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8.1.</w:t>
      </w:r>
      <w:r>
        <w:rPr>
          <w:rFonts w:asciiTheme="minorHAnsi" w:eastAsiaTheme="minorEastAsia" w:hAnsiTheme="minorHAnsi" w:cstheme="minorBidi"/>
          <w:bCs w:val="0"/>
          <w:iCs w:val="0"/>
          <w:smallCaps w:val="0"/>
          <w:szCs w:val="22"/>
        </w:rPr>
        <w:tab/>
      </w:r>
      <w:r>
        <w:t>ALU Status Flags</w:t>
      </w:r>
      <w:r>
        <w:tab/>
      </w:r>
      <w:r>
        <w:fldChar w:fldCharType="begin"/>
      </w:r>
      <w:r>
        <w:instrText xml:space="preserve"> PAGEREF _Toc484109173 \h </w:instrText>
      </w:r>
      <w:r>
        <w:fldChar w:fldCharType="separate"/>
      </w:r>
      <w:r>
        <w:t>21</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1.</w:t>
      </w:r>
      <w:r>
        <w:rPr>
          <w:rFonts w:asciiTheme="minorHAnsi" w:eastAsiaTheme="minorEastAsia" w:hAnsiTheme="minorHAnsi" w:cstheme="minorBidi"/>
          <w:bCs w:val="0"/>
          <w:iCs w:val="0"/>
          <w:smallCaps w:val="0"/>
          <w:sz w:val="22"/>
          <w:szCs w:val="22"/>
        </w:rPr>
        <w:tab/>
      </w:r>
      <w:r>
        <w:t>C flag – Bit 0</w:t>
      </w:r>
      <w:r>
        <w:tab/>
      </w:r>
      <w:r>
        <w:fldChar w:fldCharType="begin"/>
      </w:r>
      <w:r>
        <w:instrText xml:space="preserve"> PAGEREF _Toc484109174 \h </w:instrText>
      </w:r>
      <w:r>
        <w:fldChar w:fldCharType="separate"/>
      </w:r>
      <w: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4.</w:t>
      </w:r>
      <w:r>
        <w:rPr>
          <w:rFonts w:asciiTheme="minorHAnsi" w:eastAsiaTheme="minorEastAsia" w:hAnsiTheme="minorHAnsi" w:cstheme="minorBidi"/>
          <w:bCs w:val="0"/>
          <w:iCs w:val="0"/>
          <w:smallCaps w:val="0"/>
          <w:sz w:val="22"/>
          <w:szCs w:val="22"/>
        </w:rPr>
        <w:tab/>
      </w:r>
      <w:r>
        <w:t>N Flag – Bit 7</w:t>
      </w:r>
      <w:r>
        <w:tab/>
      </w:r>
      <w:r>
        <w:fldChar w:fldCharType="begin"/>
      </w:r>
      <w:r>
        <w:instrText xml:space="preserve"> PAGEREF _Toc484109177 \h </w:instrText>
      </w:r>
      <w:r>
        <w:fldChar w:fldCharType="separate"/>
      </w:r>
      <w:r>
        <w:t>22</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8.2.</w:t>
      </w:r>
      <w:r>
        <w:rPr>
          <w:rFonts w:asciiTheme="minorHAnsi" w:eastAsiaTheme="minorEastAsia" w:hAnsiTheme="minorHAnsi" w:cstheme="minorBidi"/>
          <w:bCs w:val="0"/>
          <w:iCs w:val="0"/>
          <w:smallCaps w:val="0"/>
          <w:szCs w:val="22"/>
        </w:rPr>
        <w:tab/>
      </w:r>
      <w:r>
        <w:t>Processor Mode Flags</w:t>
      </w:r>
      <w:r>
        <w:tab/>
      </w:r>
      <w:r>
        <w:fldChar w:fldCharType="begin"/>
      </w:r>
      <w:r>
        <w:instrText xml:space="preserve"> PAGEREF _Toc484109178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2.</w:t>
      </w:r>
      <w:r>
        <w:rPr>
          <w:rFonts w:asciiTheme="minorHAnsi" w:eastAsiaTheme="minorEastAsia" w:hAnsiTheme="minorHAnsi" w:cstheme="minorBidi"/>
          <w:bCs w:val="0"/>
          <w:iCs w:val="0"/>
          <w:smallCaps w:val="0"/>
          <w:szCs w:val="22"/>
        </w:rPr>
        <w:tab/>
      </w:r>
      <w:r>
        <w:t>M65C02A_LU Module – Logic Unit (LU)</w:t>
      </w:r>
      <w:r>
        <w:tab/>
      </w:r>
      <w:r>
        <w:fldChar w:fldCharType="begin"/>
      </w:r>
      <w:r>
        <w:instrText xml:space="preserve"> PAGEREF _Toc484109239 \h </w:instrText>
      </w:r>
      <w:r>
        <w:fldChar w:fldCharType="separate"/>
      </w:r>
      <w: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4.</w:t>
      </w:r>
      <w:r>
        <w:rPr>
          <w:rFonts w:asciiTheme="minorHAnsi" w:eastAsiaTheme="minorEastAsia" w:hAnsiTheme="minorHAnsi" w:cstheme="minorBidi"/>
          <w:bCs w:val="0"/>
          <w:iCs w:val="0"/>
          <w:smallCaps w:val="0"/>
          <w:szCs w:val="22"/>
        </w:rPr>
        <w:tab/>
      </w:r>
      <w:r>
        <w:t>M65C02A_AU Module – Arithmetic Unit (AU)</w:t>
      </w:r>
      <w:r>
        <w:tab/>
      </w:r>
      <w:r>
        <w:fldChar w:fldCharType="begin"/>
      </w:r>
      <w:r>
        <w:instrText xml:space="preserve"> PAGEREF _Toc484109241 \h </w:instrText>
      </w:r>
      <w:r>
        <w:fldChar w:fldCharType="separate"/>
      </w:r>
      <w: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5.</w:t>
      </w:r>
      <w:r>
        <w:rPr>
          <w:rFonts w:asciiTheme="minorHAnsi" w:eastAsiaTheme="minorEastAsia" w:hAnsiTheme="minorHAnsi" w:cstheme="minorBidi"/>
          <w:bCs w:val="0"/>
          <w:smallCaps w:val="0"/>
          <w:noProof/>
          <w:sz w:val="22"/>
          <w:szCs w:val="22"/>
        </w:rPr>
        <w:tab/>
      </w:r>
      <w:r>
        <w:rPr>
          <w:noProof/>
        </w:rPr>
        <w:t>Post-Indexed Zero Page Direct [zp,Y]</w:t>
      </w:r>
      <w:r>
        <w:rPr>
          <w:noProof/>
        </w:rPr>
        <w:tab/>
      </w:r>
      <w:r>
        <w:rPr>
          <w:noProof/>
        </w:rPr>
        <w:fldChar w:fldCharType="begin"/>
      </w:r>
      <w:r>
        <w:rPr>
          <w:noProof/>
        </w:rPr>
        <w:instrText xml:space="preserve"> PAGEREF _Toc484109260 \h </w:instrText>
      </w:r>
      <w:r>
        <w:rPr>
          <w:noProof/>
        </w:rPr>
      </w:r>
      <w:r>
        <w:rPr>
          <w:noProof/>
        </w:rPr>
        <w:fldChar w:fldCharType="separate"/>
      </w:r>
      <w:r>
        <w:rPr>
          <w:noProof/>
        </w:rPr>
        <w:t>6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5.</w:t>
      </w:r>
      <w:r>
        <w:rPr>
          <w:rFonts w:asciiTheme="minorHAnsi" w:eastAsiaTheme="minorEastAsia" w:hAnsiTheme="minorHAnsi" w:cstheme="minorBidi"/>
          <w:bCs w:val="0"/>
          <w:smallCaps w:val="0"/>
          <w:noProof/>
          <w:sz w:val="22"/>
          <w:szCs w:val="22"/>
        </w:rPr>
        <w:tab/>
      </w:r>
      <w:r>
        <w:rPr>
          <w:noProof/>
        </w:rPr>
        <w:t>Zero Page Relative [zp,rel8]</w:t>
      </w:r>
      <w:r>
        <w:rPr>
          <w:noProof/>
        </w:rPr>
        <w:tab/>
      </w:r>
      <w:r>
        <w:rPr>
          <w:noProof/>
        </w:rPr>
        <w:fldChar w:fldCharType="begin"/>
      </w:r>
      <w:r>
        <w:rPr>
          <w:noProof/>
        </w:rPr>
        <w:instrText xml:space="preserve"> PAGEREF _Toc484109274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rsidR="005404DE" w:rsidRPr="009F142F" w:rsidRDefault="00C51688" w:rsidP="00177E7F">
      <w:pPr>
        <w:pStyle w:val="BodyText"/>
        <w:jc w:val="center"/>
        <w:outlineLvl w:val="0"/>
        <w:rPr>
          <w:b/>
          <w:sz w:val="32"/>
          <w:szCs w:val="32"/>
        </w:rPr>
      </w:pPr>
      <w:r>
        <w:rPr>
          <w:b/>
          <w:sz w:val="32"/>
          <w:szCs w:val="32"/>
        </w:rPr>
        <w:lastRenderedPageBreak/>
        <w:t>Table of Figures</w:t>
      </w:r>
    </w:p>
    <w:p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r:id="rId9" w:anchor="_Toc484109312" w:history="1">
        <w:r w:rsidRPr="00B64AB4">
          <w:rPr>
            <w:rStyle w:val="Hyperlink"/>
            <w:noProof/>
          </w:rPr>
          <w:t>Figure 2: M65C02A Core Block Diagram.</w:t>
        </w:r>
        <w:r>
          <w:rPr>
            <w:noProof/>
            <w:webHidden/>
          </w:rPr>
          <w:tab/>
        </w:r>
        <w:r>
          <w:rPr>
            <w:noProof/>
            <w:webHidden/>
          </w:rPr>
          <w:fldChar w:fldCharType="begin"/>
        </w:r>
        <w:r>
          <w:rPr>
            <w:noProof/>
            <w:webHidden/>
          </w:rPr>
          <w:instrText xml:space="preserve"> PAGEREF _Toc484109312 \h </w:instrText>
        </w:r>
        <w:r>
          <w:rPr>
            <w:noProof/>
            <w:webHidden/>
          </w:rPr>
        </w:r>
        <w:r>
          <w:rPr>
            <w:noProof/>
            <w:webHidden/>
          </w:rPr>
          <w:fldChar w:fldCharType="separate"/>
        </w:r>
        <w:r>
          <w:rPr>
            <w:noProof/>
            <w:webHidden/>
          </w:rPr>
          <w:t>11</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r:id="rId10" w:anchor="_Toc484109313" w:history="1">
        <w:r w:rsidRPr="00B64AB4">
          <w:rPr>
            <w:rStyle w:val="Hyperlink"/>
            <w:noProof/>
          </w:rPr>
          <w:t>Figure 3: M65C02A Compatibility View Programmer’s Model.</w:t>
        </w:r>
        <w:r>
          <w:rPr>
            <w:noProof/>
            <w:webHidden/>
          </w:rPr>
          <w:tab/>
        </w:r>
        <w:r>
          <w:rPr>
            <w:noProof/>
            <w:webHidden/>
          </w:rPr>
          <w:fldChar w:fldCharType="begin"/>
        </w:r>
        <w:r>
          <w:rPr>
            <w:noProof/>
            <w:webHidden/>
          </w:rPr>
          <w:instrText xml:space="preserve"> PAGEREF _Toc484109313 \h </w:instrText>
        </w:r>
        <w:r>
          <w:rPr>
            <w:noProof/>
            <w:webHidden/>
          </w:rPr>
        </w:r>
        <w:r>
          <w:rPr>
            <w:noProof/>
            <w:webHidden/>
          </w:rPr>
          <w:fldChar w:fldCharType="separate"/>
        </w:r>
        <w:r>
          <w:rPr>
            <w:noProof/>
            <w:webHidden/>
          </w:rPr>
          <w:t>1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r:id="rId11" w:anchor="_Toc484109314" w:history="1">
        <w:r w:rsidRPr="00B64AB4">
          <w:rPr>
            <w:rStyle w:val="Hyperlink"/>
            <w:noProof/>
          </w:rPr>
          <w:t>Figure 4: M65C02A Extended Capabilities View Programmer’s Model.</w:t>
        </w:r>
        <w:r>
          <w:rPr>
            <w:noProof/>
            <w:webHidden/>
          </w:rPr>
          <w:tab/>
        </w:r>
        <w:r>
          <w:rPr>
            <w:noProof/>
            <w:webHidden/>
          </w:rPr>
          <w:fldChar w:fldCharType="begin"/>
        </w:r>
        <w:r>
          <w:rPr>
            <w:noProof/>
            <w:webHidden/>
          </w:rPr>
          <w:instrText xml:space="preserve"> PAGEREF _Toc484109314 \h </w:instrText>
        </w:r>
        <w:r>
          <w:rPr>
            <w:noProof/>
            <w:webHidden/>
          </w:rPr>
        </w:r>
        <w:r>
          <w:rPr>
            <w:noProof/>
            <w:webHidden/>
          </w:rPr>
          <w:fldChar w:fldCharType="separate"/>
        </w:r>
        <w:r>
          <w:rPr>
            <w:noProof/>
            <w:webHidden/>
          </w:rPr>
          <w:t>13</w:t>
        </w:r>
        <w:r>
          <w:rPr>
            <w:noProof/>
            <w:webHidden/>
          </w:rPr>
          <w:fldChar w:fldCharType="end"/>
        </w:r>
      </w:hyperlink>
    </w:p>
    <w:p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rsidR="0073328B" w:rsidRDefault="008C6A50">
      <w:pPr>
        <w:pStyle w:val="TableofFigures"/>
        <w:tabs>
          <w:tab w:val="right" w:leader="dot" w:pos="10214"/>
        </w:tabs>
        <w:rPr>
          <w:rFonts w:asciiTheme="minorHAnsi" w:eastAsiaTheme="minorEastAsia" w:hAnsiTheme="minorHAnsi" w:cstheme="minorBidi"/>
          <w:noProof/>
          <w:szCs w:val="22"/>
        </w:rPr>
      </w:pPr>
      <w:r w:rsidRPr="008C6A50">
        <w:rPr>
          <w:b/>
          <w:sz w:val="32"/>
        </w:rPr>
        <w:fldChar w:fldCharType="begin"/>
      </w:r>
      <w:r w:rsidR="003D17B7">
        <w:rPr>
          <w:b/>
          <w:sz w:val="32"/>
        </w:rPr>
        <w:instrText xml:space="preserve"> TOC \h \z \c "Table" </w:instrText>
      </w:r>
      <w:r w:rsidRPr="008C6A50">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16" w:history="1">
        <w:r w:rsidRPr="0058112E">
          <w:rPr>
            <w:rStyle w:val="Hyperlink"/>
            <w:noProof/>
          </w:rPr>
          <w:t>Table 2: M65C02A Core IO_Op[1:0] Output Encoding.</w:t>
        </w:r>
        <w:r>
          <w:rPr>
            <w:noProof/>
            <w:webHidden/>
          </w:rPr>
          <w:tab/>
        </w:r>
        <w:r>
          <w:rPr>
            <w:noProof/>
            <w:webHidden/>
          </w:rPr>
          <w:fldChar w:fldCharType="begin"/>
        </w:r>
        <w:r>
          <w:rPr>
            <w:noProof/>
            <w:webHidden/>
          </w:rPr>
          <w:instrText xml:space="preserve"> PAGEREF _Toc484109316 \h </w:instrText>
        </w:r>
        <w:r>
          <w:rPr>
            <w:noProof/>
            <w:webHidden/>
          </w:rPr>
        </w:r>
        <w:r>
          <w:rPr>
            <w:noProof/>
            <w:webHidden/>
          </w:rPr>
          <w:fldChar w:fldCharType="separate"/>
        </w:r>
        <w:r>
          <w:rPr>
            <w:noProof/>
            <w:webHidden/>
          </w:rPr>
          <w:t>33</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17" w:history="1">
        <w:r w:rsidRPr="0058112E">
          <w:rPr>
            <w:rStyle w:val="Hyperlink"/>
            <w:noProof/>
          </w:rPr>
          <w:t>Table 3: M65C02A Core 16-bit Default Operation Size Instructions.</w:t>
        </w:r>
        <w:r>
          <w:rPr>
            <w:noProof/>
            <w:webHidden/>
          </w:rPr>
          <w:tab/>
        </w:r>
        <w:r>
          <w:rPr>
            <w:noProof/>
            <w:webHidden/>
          </w:rPr>
          <w:fldChar w:fldCharType="begin"/>
        </w:r>
        <w:r>
          <w:rPr>
            <w:noProof/>
            <w:webHidden/>
          </w:rPr>
          <w:instrText xml:space="preserve"> PAGEREF _Toc484109317 \h </w:instrText>
        </w:r>
        <w:r>
          <w:rPr>
            <w:noProof/>
            <w:webHidden/>
          </w:rPr>
        </w:r>
        <w:r>
          <w:rPr>
            <w:noProof/>
            <w:webHidden/>
          </w:rPr>
          <w:fldChar w:fldCharType="separate"/>
        </w:r>
        <w:r>
          <w:rPr>
            <w:noProof/>
            <w:webHidden/>
          </w:rPr>
          <w:t>3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18" w:history="1">
        <w:r w:rsidRPr="0058112E">
          <w:rPr>
            <w:rStyle w:val="Hyperlink"/>
            <w:noProof/>
          </w:rPr>
          <w:t xml:space="preserve">Table 4: M65C02A Core </w:t>
        </w:r>
        <w:r w:rsidRPr="0058112E">
          <w:rPr>
            <w:rStyle w:val="Hyperlink"/>
            <w:rFonts w:ascii="Courier New" w:hAnsi="Courier New" w:cs="Courier New"/>
            <w:i/>
            <w:noProof/>
          </w:rPr>
          <w:t>osx</w:t>
        </w:r>
        <w:r w:rsidRPr="0058112E">
          <w:rPr>
            <w:rStyle w:val="Hyperlink"/>
            <w:noProof/>
          </w:rPr>
          <w:t xml:space="preserve"> Prefix Instruction Effects.</w:t>
        </w:r>
        <w:r>
          <w:rPr>
            <w:noProof/>
            <w:webHidden/>
          </w:rPr>
          <w:tab/>
        </w:r>
        <w:r>
          <w:rPr>
            <w:noProof/>
            <w:webHidden/>
          </w:rPr>
          <w:fldChar w:fldCharType="begin"/>
        </w:r>
        <w:r>
          <w:rPr>
            <w:noProof/>
            <w:webHidden/>
          </w:rPr>
          <w:instrText xml:space="preserve"> PAGEREF _Toc484109318 \h </w:instrText>
        </w:r>
        <w:r>
          <w:rPr>
            <w:noProof/>
            <w:webHidden/>
          </w:rPr>
        </w:r>
        <w:r>
          <w:rPr>
            <w:noProof/>
            <w:webHidden/>
          </w:rPr>
          <w:fldChar w:fldCharType="separate"/>
        </w:r>
        <w:r>
          <w:rPr>
            <w:noProof/>
            <w:webHidden/>
          </w:rPr>
          <w:t>37</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19" w:history="1">
        <w:r w:rsidRPr="0058112E">
          <w:rPr>
            <w:rStyle w:val="Hyperlink"/>
            <w:noProof/>
          </w:rPr>
          <w:t>Table 5: M65C02A Core Modules.</w:t>
        </w:r>
        <w:r>
          <w:rPr>
            <w:noProof/>
            <w:webHidden/>
          </w:rPr>
          <w:tab/>
        </w:r>
        <w:r>
          <w:rPr>
            <w:noProof/>
            <w:webHidden/>
          </w:rPr>
          <w:fldChar w:fldCharType="begin"/>
        </w:r>
        <w:r>
          <w:rPr>
            <w:noProof/>
            <w:webHidden/>
          </w:rPr>
          <w:instrText xml:space="preserve"> PAGEREF _Toc484109319 \h </w:instrText>
        </w:r>
        <w:r>
          <w:rPr>
            <w:noProof/>
            <w:webHidden/>
          </w:rPr>
        </w:r>
        <w:r>
          <w:rPr>
            <w:noProof/>
            <w:webHidden/>
          </w:rPr>
          <w:fldChar w:fldCharType="separate"/>
        </w:r>
        <w:r>
          <w:rPr>
            <w:noProof/>
            <w:webHidden/>
          </w:rPr>
          <w:t>3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0" w:history="1">
        <w:r w:rsidRPr="0058112E">
          <w:rPr>
            <w:rStyle w:val="Hyperlink"/>
            <w:noProof/>
          </w:rPr>
          <w:t xml:space="preserve">Table 6: Effect of </w:t>
        </w:r>
        <w:r w:rsidRPr="0058112E">
          <w:rPr>
            <w:rStyle w:val="Hyperlink"/>
            <w:rFonts w:ascii="Courier New" w:hAnsi="Courier New" w:cs="Courier New"/>
            <w:i/>
            <w:noProof/>
          </w:rPr>
          <w:t>ind</w:t>
        </w:r>
        <w:r w:rsidRPr="0058112E">
          <w:rPr>
            <w:rStyle w:val="Hyperlink"/>
            <w:noProof/>
          </w:rPr>
          <w:t xml:space="preserve"> 6502/65C02/M65C02A zp direct Instructions.</w:t>
        </w:r>
        <w:r>
          <w:rPr>
            <w:noProof/>
            <w:webHidden/>
          </w:rPr>
          <w:tab/>
        </w:r>
        <w:r>
          <w:rPr>
            <w:noProof/>
            <w:webHidden/>
          </w:rPr>
          <w:fldChar w:fldCharType="begin"/>
        </w:r>
        <w:r>
          <w:rPr>
            <w:noProof/>
            <w:webHidden/>
          </w:rPr>
          <w:instrText xml:space="preserve"> PAGEREF _Toc484109320 \h </w:instrText>
        </w:r>
        <w:r>
          <w:rPr>
            <w:noProof/>
            <w:webHidden/>
          </w:rPr>
        </w:r>
        <w:r>
          <w:rPr>
            <w:noProof/>
            <w:webHidden/>
          </w:rPr>
          <w:fldChar w:fldCharType="separate"/>
        </w:r>
        <w:r>
          <w:rPr>
            <w:noProof/>
            <w:webHidden/>
          </w:rPr>
          <w:t>54</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1" w:history="1">
        <w:r w:rsidRPr="0058112E">
          <w:rPr>
            <w:rStyle w:val="Hyperlink"/>
            <w:noProof/>
          </w:rPr>
          <w:t xml:space="preserve">Table 7: Effect of </w:t>
        </w:r>
        <w:r w:rsidRPr="0058112E">
          <w:rPr>
            <w:rStyle w:val="Hyperlink"/>
            <w:rFonts w:ascii="Courier New" w:hAnsi="Courier New" w:cs="Courier New"/>
            <w:i/>
            <w:noProof/>
          </w:rPr>
          <w:t>siz</w:t>
        </w:r>
        <w:r w:rsidRPr="0058112E">
          <w:rPr>
            <w:rStyle w:val="Hyperlink"/>
            <w:noProof/>
          </w:rPr>
          <w:t xml:space="preserve"> 6502/65C02/M65C02A zp direct Instructions.</w:t>
        </w:r>
        <w:r>
          <w:rPr>
            <w:noProof/>
            <w:webHidden/>
          </w:rPr>
          <w:tab/>
        </w:r>
        <w:r>
          <w:rPr>
            <w:noProof/>
            <w:webHidden/>
          </w:rPr>
          <w:fldChar w:fldCharType="begin"/>
        </w:r>
        <w:r>
          <w:rPr>
            <w:noProof/>
            <w:webHidden/>
          </w:rPr>
          <w:instrText xml:space="preserve"> PAGEREF _Toc484109321 \h </w:instrText>
        </w:r>
        <w:r>
          <w:rPr>
            <w:noProof/>
            <w:webHidden/>
          </w:rPr>
        </w:r>
        <w:r>
          <w:rPr>
            <w:noProof/>
            <w:webHidden/>
          </w:rPr>
          <w:fldChar w:fldCharType="separate"/>
        </w:r>
        <w:r>
          <w:rPr>
            <w:noProof/>
            <w:webHidden/>
          </w:rPr>
          <w:t>54</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2" w:history="1">
        <w:r w:rsidRPr="0058112E">
          <w:rPr>
            <w:rStyle w:val="Hyperlink"/>
            <w:noProof/>
          </w:rPr>
          <w:t xml:space="preserve">Table 8: Effect of </w:t>
        </w:r>
        <w:r w:rsidRPr="0058112E">
          <w:rPr>
            <w:rStyle w:val="Hyperlink"/>
            <w:rFonts w:ascii="Courier New" w:hAnsi="Courier New" w:cs="Courier New"/>
            <w:i/>
            <w:noProof/>
          </w:rPr>
          <w:t>isz</w:t>
        </w:r>
        <w:r w:rsidRPr="0058112E">
          <w:rPr>
            <w:rStyle w:val="Hyperlink"/>
            <w:noProof/>
          </w:rPr>
          <w:t xml:space="preserve"> 6502/65C02/M65C02A zp direct Instructions.</w:t>
        </w:r>
        <w:r>
          <w:rPr>
            <w:noProof/>
            <w:webHidden/>
          </w:rPr>
          <w:tab/>
        </w:r>
        <w:r>
          <w:rPr>
            <w:noProof/>
            <w:webHidden/>
          </w:rPr>
          <w:fldChar w:fldCharType="begin"/>
        </w:r>
        <w:r>
          <w:rPr>
            <w:noProof/>
            <w:webHidden/>
          </w:rPr>
          <w:instrText xml:space="preserve"> PAGEREF _Toc484109322 \h </w:instrText>
        </w:r>
        <w:r>
          <w:rPr>
            <w:noProof/>
            <w:webHidden/>
          </w:rPr>
        </w:r>
        <w:r>
          <w:rPr>
            <w:noProof/>
            <w:webHidden/>
          </w:rPr>
          <w:fldChar w:fldCharType="separate"/>
        </w:r>
        <w:r>
          <w:rPr>
            <w:noProof/>
            <w:webHidden/>
          </w:rPr>
          <w:t>5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3" w:history="1">
        <w:r w:rsidRPr="0058112E">
          <w:rPr>
            <w:rStyle w:val="Hyperlink"/>
            <w:noProof/>
          </w:rPr>
          <w:t xml:space="preserve">Table 9: Effect of </w:t>
        </w:r>
        <w:r w:rsidRPr="0058112E">
          <w:rPr>
            <w:rStyle w:val="Hyperlink"/>
            <w:rFonts w:ascii="Courier New" w:hAnsi="Courier New" w:cs="Courier New"/>
            <w:i/>
            <w:noProof/>
          </w:rPr>
          <w:t>osx</w:t>
        </w:r>
        <w:r w:rsidRPr="0058112E">
          <w:rPr>
            <w:rStyle w:val="Hyperlink"/>
            <w:noProof/>
          </w:rPr>
          <w:t xml:space="preserve"> on 6502/65C02 zp direct instructions.</w:t>
        </w:r>
        <w:r>
          <w:rPr>
            <w:noProof/>
            <w:webHidden/>
          </w:rPr>
          <w:tab/>
        </w:r>
        <w:r>
          <w:rPr>
            <w:noProof/>
            <w:webHidden/>
          </w:rPr>
          <w:fldChar w:fldCharType="begin"/>
        </w:r>
        <w:r>
          <w:rPr>
            <w:noProof/>
            <w:webHidden/>
          </w:rPr>
          <w:instrText xml:space="preserve"> PAGEREF _Toc484109323 \h </w:instrText>
        </w:r>
        <w:r>
          <w:rPr>
            <w:noProof/>
            <w:webHidden/>
          </w:rPr>
        </w:r>
        <w:r>
          <w:rPr>
            <w:noProof/>
            <w:webHidden/>
          </w:rPr>
          <w:fldChar w:fldCharType="separate"/>
        </w:r>
        <w:r>
          <w:rPr>
            <w:noProof/>
            <w:webHidden/>
          </w:rPr>
          <w:t>5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4" w:history="1">
        <w:r w:rsidRPr="0058112E">
          <w:rPr>
            <w:rStyle w:val="Hyperlink"/>
            <w:noProof/>
          </w:rPr>
          <w:t xml:space="preserve">Table 10: Effect of </w:t>
        </w:r>
        <w:r w:rsidRPr="0058112E">
          <w:rPr>
            <w:rStyle w:val="Hyperlink"/>
            <w:rFonts w:ascii="Courier New" w:hAnsi="Courier New" w:cs="Courier New"/>
            <w:i/>
            <w:noProof/>
          </w:rPr>
          <w:t>oax</w:t>
        </w:r>
        <w:r w:rsidRPr="0058112E">
          <w:rPr>
            <w:rStyle w:val="Hyperlink"/>
            <w:noProof/>
          </w:rPr>
          <w:t xml:space="preserve"> on 6502/65C02 zp direct instructions.</w:t>
        </w:r>
        <w:r>
          <w:rPr>
            <w:noProof/>
            <w:webHidden/>
          </w:rPr>
          <w:tab/>
        </w:r>
        <w:r>
          <w:rPr>
            <w:noProof/>
            <w:webHidden/>
          </w:rPr>
          <w:fldChar w:fldCharType="begin"/>
        </w:r>
        <w:r>
          <w:rPr>
            <w:noProof/>
            <w:webHidden/>
          </w:rPr>
          <w:instrText xml:space="preserve"> PAGEREF _Toc484109324 \h </w:instrText>
        </w:r>
        <w:r>
          <w:rPr>
            <w:noProof/>
            <w:webHidden/>
          </w:rPr>
        </w:r>
        <w:r>
          <w:rPr>
            <w:noProof/>
            <w:webHidden/>
          </w:rPr>
          <w:fldChar w:fldCharType="separate"/>
        </w:r>
        <w:r>
          <w:rPr>
            <w:noProof/>
            <w:webHidden/>
          </w:rPr>
          <w:t>5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5" w:history="1">
        <w:r w:rsidRPr="0058112E">
          <w:rPr>
            <w:rStyle w:val="Hyperlink"/>
            <w:noProof/>
          </w:rPr>
          <w:t xml:space="preserve">Table 11: Effect of </w:t>
        </w:r>
        <w:r w:rsidRPr="0058112E">
          <w:rPr>
            <w:rStyle w:val="Hyperlink"/>
            <w:rFonts w:ascii="Courier New" w:hAnsi="Courier New" w:cs="Courier New"/>
            <w:i/>
            <w:noProof/>
          </w:rPr>
          <w:t>oay</w:t>
        </w:r>
        <w:r w:rsidRPr="0058112E">
          <w:rPr>
            <w:rStyle w:val="Hyperlink"/>
            <w:noProof/>
          </w:rPr>
          <w:t xml:space="preserve"> on 6502/65C02 zp direct instructions.</w:t>
        </w:r>
        <w:r>
          <w:rPr>
            <w:noProof/>
            <w:webHidden/>
          </w:rPr>
          <w:tab/>
        </w:r>
        <w:r>
          <w:rPr>
            <w:noProof/>
            <w:webHidden/>
          </w:rPr>
          <w:fldChar w:fldCharType="begin"/>
        </w:r>
        <w:r>
          <w:rPr>
            <w:noProof/>
            <w:webHidden/>
          </w:rPr>
          <w:instrText xml:space="preserve"> PAGEREF _Toc484109325 \h </w:instrText>
        </w:r>
        <w:r>
          <w:rPr>
            <w:noProof/>
            <w:webHidden/>
          </w:rPr>
        </w:r>
        <w:r>
          <w:rPr>
            <w:noProof/>
            <w:webHidden/>
          </w:rPr>
          <w:fldChar w:fldCharType="separate"/>
        </w:r>
        <w:r>
          <w:rPr>
            <w:noProof/>
            <w:webHidden/>
          </w:rPr>
          <w:t>5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6" w:history="1">
        <w:r w:rsidRPr="0058112E">
          <w:rPr>
            <w:rStyle w:val="Hyperlink"/>
            <w:noProof/>
          </w:rPr>
          <w:t xml:space="preserve">Table 12: Effect of </w:t>
        </w:r>
        <w:r w:rsidRPr="0058112E">
          <w:rPr>
            <w:rStyle w:val="Hyperlink"/>
            <w:rFonts w:ascii="Courier New" w:hAnsi="Courier New" w:cs="Courier New"/>
            <w:i/>
            <w:noProof/>
          </w:rPr>
          <w:t>ind</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26 \h </w:instrText>
        </w:r>
        <w:r>
          <w:rPr>
            <w:noProof/>
            <w:webHidden/>
          </w:rPr>
        </w:r>
        <w:r>
          <w:rPr>
            <w:noProof/>
            <w:webHidden/>
          </w:rPr>
          <w:fldChar w:fldCharType="separate"/>
        </w:r>
        <w:r>
          <w:rPr>
            <w:noProof/>
            <w:webHidden/>
          </w:rPr>
          <w:t>5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7" w:history="1">
        <w:r w:rsidRPr="0058112E">
          <w:rPr>
            <w:rStyle w:val="Hyperlink"/>
            <w:noProof/>
          </w:rPr>
          <w:t xml:space="preserve">Table 13: Effect of </w:t>
        </w:r>
        <w:r w:rsidRPr="0058112E">
          <w:rPr>
            <w:rStyle w:val="Hyperlink"/>
            <w:rFonts w:ascii="Courier New" w:hAnsi="Courier New" w:cs="Courier New"/>
            <w:i/>
            <w:noProof/>
          </w:rPr>
          <w:t>siz</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27 \h </w:instrText>
        </w:r>
        <w:r>
          <w:rPr>
            <w:noProof/>
            <w:webHidden/>
          </w:rPr>
        </w:r>
        <w:r>
          <w:rPr>
            <w:noProof/>
            <w:webHidden/>
          </w:rPr>
          <w:fldChar w:fldCharType="separate"/>
        </w:r>
        <w:r>
          <w:rPr>
            <w:noProof/>
            <w:webHidden/>
          </w:rPr>
          <w:t>5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8" w:history="1">
        <w:r w:rsidRPr="0058112E">
          <w:rPr>
            <w:rStyle w:val="Hyperlink"/>
            <w:noProof/>
          </w:rPr>
          <w:t xml:space="preserve">Table 14: Effect of </w:t>
        </w:r>
        <w:r w:rsidRPr="0058112E">
          <w:rPr>
            <w:rStyle w:val="Hyperlink"/>
            <w:rFonts w:ascii="Courier New" w:hAnsi="Courier New" w:cs="Courier New"/>
            <w:i/>
            <w:noProof/>
          </w:rPr>
          <w:t>isz</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28 \h </w:instrText>
        </w:r>
        <w:r>
          <w:rPr>
            <w:noProof/>
            <w:webHidden/>
          </w:rPr>
        </w:r>
        <w:r>
          <w:rPr>
            <w:noProof/>
            <w:webHidden/>
          </w:rPr>
          <w:fldChar w:fldCharType="separate"/>
        </w:r>
        <w:r>
          <w:rPr>
            <w:noProof/>
            <w:webHidden/>
          </w:rPr>
          <w:t>5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29" w:history="1">
        <w:r w:rsidRPr="0058112E">
          <w:rPr>
            <w:rStyle w:val="Hyperlink"/>
            <w:noProof/>
          </w:rPr>
          <w:t xml:space="preserve">Table 15: Effect of </w:t>
        </w:r>
        <w:r w:rsidRPr="0058112E">
          <w:rPr>
            <w:rStyle w:val="Hyperlink"/>
            <w:rFonts w:ascii="Courier New" w:hAnsi="Courier New" w:cs="Courier New"/>
            <w:i/>
            <w:noProof/>
          </w:rPr>
          <w:t>osx</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29 \h </w:instrText>
        </w:r>
        <w:r>
          <w:rPr>
            <w:noProof/>
            <w:webHidden/>
          </w:rPr>
        </w:r>
        <w:r>
          <w:rPr>
            <w:noProof/>
            <w:webHidden/>
          </w:rPr>
          <w:fldChar w:fldCharType="separate"/>
        </w:r>
        <w:r>
          <w:rPr>
            <w:noProof/>
            <w:webHidden/>
          </w:rPr>
          <w:t>59</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0" w:history="1">
        <w:r w:rsidRPr="0058112E">
          <w:rPr>
            <w:rStyle w:val="Hyperlink"/>
            <w:noProof/>
          </w:rPr>
          <w:t xml:space="preserve">Table 16: Effect of </w:t>
        </w:r>
        <w:r w:rsidRPr="0058112E">
          <w:rPr>
            <w:rStyle w:val="Hyperlink"/>
            <w:rFonts w:ascii="Courier New" w:hAnsi="Courier New" w:cs="Courier New"/>
            <w:i/>
            <w:noProof/>
          </w:rPr>
          <w:t>oax</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30 \h </w:instrText>
        </w:r>
        <w:r>
          <w:rPr>
            <w:noProof/>
            <w:webHidden/>
          </w:rPr>
        </w:r>
        <w:r>
          <w:rPr>
            <w:noProof/>
            <w:webHidden/>
          </w:rPr>
          <w:fldChar w:fldCharType="separate"/>
        </w:r>
        <w:r>
          <w:rPr>
            <w:noProof/>
            <w:webHidden/>
          </w:rPr>
          <w:t>60</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1" w:history="1">
        <w:r w:rsidRPr="0058112E">
          <w:rPr>
            <w:rStyle w:val="Hyperlink"/>
            <w:noProof/>
          </w:rPr>
          <w:t xml:space="preserve">Table 17: Effect of </w:t>
        </w:r>
        <w:r w:rsidRPr="0058112E">
          <w:rPr>
            <w:rStyle w:val="Hyperlink"/>
            <w:rFonts w:ascii="Courier New" w:hAnsi="Courier New" w:cs="Courier New"/>
            <w:i/>
            <w:noProof/>
          </w:rPr>
          <w:t>oay</w:t>
        </w:r>
        <w:r w:rsidRPr="0058112E">
          <w:rPr>
            <w:rStyle w:val="Hyperlink"/>
            <w:noProof/>
          </w:rPr>
          <w:t xml:space="preserve"> on 6502/65C02 pre-indexed (by X) zp direct instructions.</w:t>
        </w:r>
        <w:r>
          <w:rPr>
            <w:noProof/>
            <w:webHidden/>
          </w:rPr>
          <w:tab/>
        </w:r>
        <w:r>
          <w:rPr>
            <w:noProof/>
            <w:webHidden/>
          </w:rPr>
          <w:fldChar w:fldCharType="begin"/>
        </w:r>
        <w:r>
          <w:rPr>
            <w:noProof/>
            <w:webHidden/>
          </w:rPr>
          <w:instrText xml:space="preserve"> PAGEREF _Toc484109331 \h </w:instrText>
        </w:r>
        <w:r>
          <w:rPr>
            <w:noProof/>
            <w:webHidden/>
          </w:rPr>
        </w:r>
        <w:r>
          <w:rPr>
            <w:noProof/>
            <w:webHidden/>
          </w:rPr>
          <w:fldChar w:fldCharType="separate"/>
        </w:r>
        <w:r>
          <w:rPr>
            <w:noProof/>
            <w:webHidden/>
          </w:rPr>
          <w:t>60</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2" w:history="1">
        <w:r w:rsidRPr="0058112E">
          <w:rPr>
            <w:rStyle w:val="Hyperlink"/>
            <w:noProof/>
          </w:rPr>
          <w:t xml:space="preserve">Table 18: Effect of </w:t>
        </w:r>
        <w:r w:rsidRPr="0058112E">
          <w:rPr>
            <w:rStyle w:val="Hyperlink"/>
            <w:rFonts w:ascii="Courier New" w:hAnsi="Courier New" w:cs="Courier New"/>
            <w:i/>
            <w:noProof/>
          </w:rPr>
          <w:t>ind</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2 \h </w:instrText>
        </w:r>
        <w:r>
          <w:rPr>
            <w:noProof/>
            <w:webHidden/>
          </w:rPr>
        </w:r>
        <w:r>
          <w:rPr>
            <w:noProof/>
            <w:webHidden/>
          </w:rPr>
          <w:fldChar w:fldCharType="separate"/>
        </w:r>
        <w:r>
          <w:rPr>
            <w:noProof/>
            <w:webHidden/>
          </w:rPr>
          <w:t>6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3" w:history="1">
        <w:r w:rsidRPr="0058112E">
          <w:rPr>
            <w:rStyle w:val="Hyperlink"/>
            <w:noProof/>
          </w:rPr>
          <w:t xml:space="preserve">Table 19: Effect of </w:t>
        </w:r>
        <w:r w:rsidRPr="0058112E">
          <w:rPr>
            <w:rStyle w:val="Hyperlink"/>
            <w:rFonts w:ascii="Courier New" w:hAnsi="Courier New" w:cs="Courier New"/>
            <w:i/>
            <w:noProof/>
          </w:rPr>
          <w:t>siz</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3 \h </w:instrText>
        </w:r>
        <w:r>
          <w:rPr>
            <w:noProof/>
            <w:webHidden/>
          </w:rPr>
        </w:r>
        <w:r>
          <w:rPr>
            <w:noProof/>
            <w:webHidden/>
          </w:rPr>
          <w:fldChar w:fldCharType="separate"/>
        </w:r>
        <w:r>
          <w:rPr>
            <w:noProof/>
            <w:webHidden/>
          </w:rPr>
          <w:t>6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4" w:history="1">
        <w:r w:rsidRPr="0058112E">
          <w:rPr>
            <w:rStyle w:val="Hyperlink"/>
            <w:noProof/>
          </w:rPr>
          <w:t xml:space="preserve">Table 20: Effect of </w:t>
        </w:r>
        <w:r w:rsidRPr="0058112E">
          <w:rPr>
            <w:rStyle w:val="Hyperlink"/>
            <w:rFonts w:ascii="Courier New" w:hAnsi="Courier New" w:cs="Courier New"/>
            <w:i/>
            <w:noProof/>
          </w:rPr>
          <w:t>isz</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4 \h </w:instrText>
        </w:r>
        <w:r>
          <w:rPr>
            <w:noProof/>
            <w:webHidden/>
          </w:rPr>
        </w:r>
        <w:r>
          <w:rPr>
            <w:noProof/>
            <w:webHidden/>
          </w:rPr>
          <w:fldChar w:fldCharType="separate"/>
        </w:r>
        <w:r>
          <w:rPr>
            <w:noProof/>
            <w:webHidden/>
          </w:rPr>
          <w:t>6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5" w:history="1">
        <w:r w:rsidRPr="0058112E">
          <w:rPr>
            <w:rStyle w:val="Hyperlink"/>
            <w:noProof/>
          </w:rPr>
          <w:t xml:space="preserve">Table 21: Effect of </w:t>
        </w:r>
        <w:r w:rsidRPr="0058112E">
          <w:rPr>
            <w:rStyle w:val="Hyperlink"/>
            <w:rFonts w:ascii="Courier New" w:hAnsi="Courier New" w:cs="Courier New"/>
            <w:i/>
            <w:noProof/>
          </w:rPr>
          <w:t>osx</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5 \h </w:instrText>
        </w:r>
        <w:r>
          <w:rPr>
            <w:noProof/>
            <w:webHidden/>
          </w:rPr>
        </w:r>
        <w:r>
          <w:rPr>
            <w:noProof/>
            <w:webHidden/>
          </w:rPr>
          <w:fldChar w:fldCharType="separate"/>
        </w:r>
        <w:r>
          <w:rPr>
            <w:noProof/>
            <w:webHidden/>
          </w:rPr>
          <w:t>6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6" w:history="1">
        <w:r w:rsidRPr="0058112E">
          <w:rPr>
            <w:rStyle w:val="Hyperlink"/>
            <w:noProof/>
          </w:rPr>
          <w:t xml:space="preserve">Table 22: Effect of </w:t>
        </w:r>
        <w:r w:rsidRPr="0058112E">
          <w:rPr>
            <w:rStyle w:val="Hyperlink"/>
            <w:rFonts w:ascii="Courier New" w:hAnsi="Courier New" w:cs="Courier New"/>
            <w:i/>
            <w:noProof/>
          </w:rPr>
          <w:t>oax</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6 \h </w:instrText>
        </w:r>
        <w:r>
          <w:rPr>
            <w:noProof/>
            <w:webHidden/>
          </w:rPr>
        </w:r>
        <w:r>
          <w:rPr>
            <w:noProof/>
            <w:webHidden/>
          </w:rPr>
          <w:fldChar w:fldCharType="separate"/>
        </w:r>
        <w:r>
          <w:rPr>
            <w:noProof/>
            <w:webHidden/>
          </w:rPr>
          <w:t>63</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7" w:history="1">
        <w:r w:rsidRPr="0058112E">
          <w:rPr>
            <w:rStyle w:val="Hyperlink"/>
            <w:noProof/>
          </w:rPr>
          <w:t xml:space="preserve">Table 23: Effect of </w:t>
        </w:r>
        <w:r w:rsidRPr="0058112E">
          <w:rPr>
            <w:rStyle w:val="Hyperlink"/>
            <w:rFonts w:ascii="Courier New" w:hAnsi="Courier New" w:cs="Courier New"/>
            <w:i/>
            <w:noProof/>
          </w:rPr>
          <w:t>oay</w:t>
        </w:r>
        <w:r w:rsidRPr="0058112E">
          <w:rPr>
            <w:rStyle w:val="Hyperlink"/>
            <w:noProof/>
          </w:rPr>
          <w:t xml:space="preserve"> on 6502/65C02 post-indexed (by Y) zp direct instructions.</w:t>
        </w:r>
        <w:r>
          <w:rPr>
            <w:noProof/>
            <w:webHidden/>
          </w:rPr>
          <w:tab/>
        </w:r>
        <w:r>
          <w:rPr>
            <w:noProof/>
            <w:webHidden/>
          </w:rPr>
          <w:fldChar w:fldCharType="begin"/>
        </w:r>
        <w:r>
          <w:rPr>
            <w:noProof/>
            <w:webHidden/>
          </w:rPr>
          <w:instrText xml:space="preserve"> PAGEREF _Toc484109337 \h </w:instrText>
        </w:r>
        <w:r>
          <w:rPr>
            <w:noProof/>
            <w:webHidden/>
          </w:rPr>
        </w:r>
        <w:r>
          <w:rPr>
            <w:noProof/>
            <w:webHidden/>
          </w:rPr>
          <w:fldChar w:fldCharType="separate"/>
        </w:r>
        <w:r>
          <w:rPr>
            <w:noProof/>
            <w:webHidden/>
          </w:rPr>
          <w:t>63</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8" w:history="1">
        <w:r w:rsidRPr="0058112E">
          <w:rPr>
            <w:rStyle w:val="Hyperlink"/>
            <w:noProof/>
          </w:rPr>
          <w:t xml:space="preserve">Table 24: Effect of </w:t>
        </w:r>
        <w:r w:rsidRPr="0058112E">
          <w:rPr>
            <w:rStyle w:val="Hyperlink"/>
            <w:rFonts w:ascii="Courier New" w:hAnsi="Courier New" w:cs="Courier New"/>
            <w:i/>
            <w:noProof/>
          </w:rPr>
          <w:t>ind</w:t>
        </w:r>
        <w:r w:rsidRPr="0058112E">
          <w:rPr>
            <w:rStyle w:val="Hyperlink"/>
            <w:noProof/>
          </w:rPr>
          <w:t xml:space="preserve"> on 6502/65C02/M65C02A zp indirect Instructions.</w:t>
        </w:r>
        <w:r>
          <w:rPr>
            <w:noProof/>
            <w:webHidden/>
          </w:rPr>
          <w:tab/>
        </w:r>
        <w:r>
          <w:rPr>
            <w:noProof/>
            <w:webHidden/>
          </w:rPr>
          <w:fldChar w:fldCharType="begin"/>
        </w:r>
        <w:r>
          <w:rPr>
            <w:noProof/>
            <w:webHidden/>
          </w:rPr>
          <w:instrText xml:space="preserve"> PAGEREF _Toc484109338 \h </w:instrText>
        </w:r>
        <w:r>
          <w:rPr>
            <w:noProof/>
            <w:webHidden/>
          </w:rPr>
        </w:r>
        <w:r>
          <w:rPr>
            <w:noProof/>
            <w:webHidden/>
          </w:rPr>
          <w:fldChar w:fldCharType="separate"/>
        </w:r>
        <w:r>
          <w:rPr>
            <w:noProof/>
            <w:webHidden/>
          </w:rPr>
          <w:t>64</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39" w:history="1">
        <w:r w:rsidRPr="0058112E">
          <w:rPr>
            <w:rStyle w:val="Hyperlink"/>
            <w:noProof/>
          </w:rPr>
          <w:t xml:space="preserve">Table 25: Effect of </w:t>
        </w:r>
        <w:r w:rsidRPr="0058112E">
          <w:rPr>
            <w:rStyle w:val="Hyperlink"/>
            <w:rFonts w:ascii="Courier New" w:hAnsi="Courier New" w:cs="Courier New"/>
            <w:i/>
            <w:noProof/>
          </w:rPr>
          <w:t>siz</w:t>
        </w:r>
        <w:r w:rsidRPr="0058112E">
          <w:rPr>
            <w:rStyle w:val="Hyperlink"/>
            <w:noProof/>
          </w:rPr>
          <w:t xml:space="preserve"> on 6502/65C02/M65C02A zp indirect Instructions.</w:t>
        </w:r>
        <w:r>
          <w:rPr>
            <w:noProof/>
            <w:webHidden/>
          </w:rPr>
          <w:tab/>
        </w:r>
        <w:r>
          <w:rPr>
            <w:noProof/>
            <w:webHidden/>
          </w:rPr>
          <w:fldChar w:fldCharType="begin"/>
        </w:r>
        <w:r>
          <w:rPr>
            <w:noProof/>
            <w:webHidden/>
          </w:rPr>
          <w:instrText xml:space="preserve"> PAGEREF _Toc484109339 \h </w:instrText>
        </w:r>
        <w:r>
          <w:rPr>
            <w:noProof/>
            <w:webHidden/>
          </w:rPr>
        </w:r>
        <w:r>
          <w:rPr>
            <w:noProof/>
            <w:webHidden/>
          </w:rPr>
          <w:fldChar w:fldCharType="separate"/>
        </w:r>
        <w:r>
          <w:rPr>
            <w:noProof/>
            <w:webHidden/>
          </w:rPr>
          <w:t>6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0" w:history="1">
        <w:r w:rsidRPr="0058112E">
          <w:rPr>
            <w:rStyle w:val="Hyperlink"/>
            <w:noProof/>
          </w:rPr>
          <w:t xml:space="preserve">Table 26: Effect of </w:t>
        </w:r>
        <w:r w:rsidRPr="0058112E">
          <w:rPr>
            <w:rStyle w:val="Hyperlink"/>
            <w:rFonts w:ascii="Courier New" w:hAnsi="Courier New" w:cs="Courier New"/>
            <w:i/>
            <w:noProof/>
          </w:rPr>
          <w:t>isz</w:t>
        </w:r>
        <w:r w:rsidRPr="0058112E">
          <w:rPr>
            <w:rStyle w:val="Hyperlink"/>
            <w:noProof/>
          </w:rPr>
          <w:t xml:space="preserve"> on 6502/65C02/M65C02A zp indirect Instructions.</w:t>
        </w:r>
        <w:r>
          <w:rPr>
            <w:noProof/>
            <w:webHidden/>
          </w:rPr>
          <w:tab/>
        </w:r>
        <w:r>
          <w:rPr>
            <w:noProof/>
            <w:webHidden/>
          </w:rPr>
          <w:fldChar w:fldCharType="begin"/>
        </w:r>
        <w:r>
          <w:rPr>
            <w:noProof/>
            <w:webHidden/>
          </w:rPr>
          <w:instrText xml:space="preserve"> PAGEREF _Toc484109340 \h </w:instrText>
        </w:r>
        <w:r>
          <w:rPr>
            <w:noProof/>
            <w:webHidden/>
          </w:rPr>
        </w:r>
        <w:r>
          <w:rPr>
            <w:noProof/>
            <w:webHidden/>
          </w:rPr>
          <w:fldChar w:fldCharType="separate"/>
        </w:r>
        <w:r>
          <w:rPr>
            <w:noProof/>
            <w:webHidden/>
          </w:rPr>
          <w:t>6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1" w:history="1">
        <w:r w:rsidRPr="0058112E">
          <w:rPr>
            <w:rStyle w:val="Hyperlink"/>
            <w:noProof/>
          </w:rPr>
          <w:t xml:space="preserve">Table 27: Effect of </w:t>
        </w:r>
        <w:r w:rsidRPr="0058112E">
          <w:rPr>
            <w:rStyle w:val="Hyperlink"/>
            <w:rFonts w:ascii="Courier New" w:hAnsi="Courier New" w:cs="Courier New"/>
            <w:i/>
            <w:noProof/>
          </w:rPr>
          <w:t>oax</w:t>
        </w:r>
        <w:r w:rsidRPr="0058112E">
          <w:rPr>
            <w:rStyle w:val="Hyperlink"/>
            <w:noProof/>
          </w:rPr>
          <w:t xml:space="preserve"> on 6502/65C02 zp indirect instructions.</w:t>
        </w:r>
        <w:r>
          <w:rPr>
            <w:noProof/>
            <w:webHidden/>
          </w:rPr>
          <w:tab/>
        </w:r>
        <w:r>
          <w:rPr>
            <w:noProof/>
            <w:webHidden/>
          </w:rPr>
          <w:fldChar w:fldCharType="begin"/>
        </w:r>
        <w:r>
          <w:rPr>
            <w:noProof/>
            <w:webHidden/>
          </w:rPr>
          <w:instrText xml:space="preserve"> PAGEREF _Toc484109341 \h </w:instrText>
        </w:r>
        <w:r>
          <w:rPr>
            <w:noProof/>
            <w:webHidden/>
          </w:rPr>
        </w:r>
        <w:r>
          <w:rPr>
            <w:noProof/>
            <w:webHidden/>
          </w:rPr>
          <w:fldChar w:fldCharType="separate"/>
        </w:r>
        <w:r>
          <w:rPr>
            <w:noProof/>
            <w:webHidden/>
          </w:rPr>
          <w:t>6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2" w:history="1">
        <w:r w:rsidRPr="0058112E">
          <w:rPr>
            <w:rStyle w:val="Hyperlink"/>
            <w:noProof/>
          </w:rPr>
          <w:t xml:space="preserve">Table 28: Effect of </w:t>
        </w:r>
        <w:r w:rsidRPr="0058112E">
          <w:rPr>
            <w:rStyle w:val="Hyperlink"/>
            <w:rFonts w:ascii="Courier New" w:hAnsi="Courier New" w:cs="Courier New"/>
            <w:i/>
            <w:noProof/>
          </w:rPr>
          <w:t>oay</w:t>
        </w:r>
        <w:r w:rsidRPr="0058112E">
          <w:rPr>
            <w:rStyle w:val="Hyperlink"/>
            <w:noProof/>
          </w:rPr>
          <w:t xml:space="preserve"> on 6502/65C02 zp indirect instructions.</w:t>
        </w:r>
        <w:r>
          <w:rPr>
            <w:noProof/>
            <w:webHidden/>
          </w:rPr>
          <w:tab/>
        </w:r>
        <w:r>
          <w:rPr>
            <w:noProof/>
            <w:webHidden/>
          </w:rPr>
          <w:fldChar w:fldCharType="begin"/>
        </w:r>
        <w:r>
          <w:rPr>
            <w:noProof/>
            <w:webHidden/>
          </w:rPr>
          <w:instrText xml:space="preserve"> PAGEREF _Toc484109342 \h </w:instrText>
        </w:r>
        <w:r>
          <w:rPr>
            <w:noProof/>
            <w:webHidden/>
          </w:rPr>
        </w:r>
        <w:r>
          <w:rPr>
            <w:noProof/>
            <w:webHidden/>
          </w:rPr>
          <w:fldChar w:fldCharType="separate"/>
        </w:r>
        <w:r>
          <w:rPr>
            <w:noProof/>
            <w:webHidden/>
          </w:rPr>
          <w:t>6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3" w:history="1">
        <w:r w:rsidRPr="0058112E">
          <w:rPr>
            <w:rStyle w:val="Hyperlink"/>
            <w:noProof/>
          </w:rPr>
          <w:t>Table 29: Legend for M65C02A Instruction Set Tables.</w:t>
        </w:r>
        <w:r>
          <w:rPr>
            <w:noProof/>
            <w:webHidden/>
          </w:rPr>
          <w:tab/>
        </w:r>
        <w:r>
          <w:rPr>
            <w:noProof/>
            <w:webHidden/>
          </w:rPr>
          <w:fldChar w:fldCharType="begin"/>
        </w:r>
        <w:r>
          <w:rPr>
            <w:noProof/>
            <w:webHidden/>
          </w:rPr>
          <w:instrText xml:space="preserve"> PAGEREF _Toc484109343 \h </w:instrText>
        </w:r>
        <w:r>
          <w:rPr>
            <w:noProof/>
            <w:webHidden/>
          </w:rPr>
        </w:r>
        <w:r>
          <w:rPr>
            <w:noProof/>
            <w:webHidden/>
          </w:rPr>
          <w:fldChar w:fldCharType="separate"/>
        </w:r>
        <w:r>
          <w:rPr>
            <w:noProof/>
            <w:webHidden/>
          </w:rPr>
          <w:t>69</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4" w:history="1">
        <w:r w:rsidRPr="0058112E">
          <w:rPr>
            <w:rStyle w:val="Hyperlink"/>
            <w:noProof/>
          </w:rPr>
          <w:t>Table 30: Columns 0 – 7 HLL-Optimized M65C02A Opcode Table.</w:t>
        </w:r>
        <w:r>
          <w:rPr>
            <w:noProof/>
            <w:webHidden/>
          </w:rPr>
          <w:tab/>
        </w:r>
        <w:r>
          <w:rPr>
            <w:noProof/>
            <w:webHidden/>
          </w:rPr>
          <w:fldChar w:fldCharType="begin"/>
        </w:r>
        <w:r>
          <w:rPr>
            <w:noProof/>
            <w:webHidden/>
          </w:rPr>
          <w:instrText xml:space="preserve"> PAGEREF _Toc484109344 \h </w:instrText>
        </w:r>
        <w:r>
          <w:rPr>
            <w:noProof/>
            <w:webHidden/>
          </w:rPr>
        </w:r>
        <w:r>
          <w:rPr>
            <w:noProof/>
            <w:webHidden/>
          </w:rPr>
          <w:fldChar w:fldCharType="separate"/>
        </w:r>
        <w:r>
          <w:rPr>
            <w:noProof/>
            <w:webHidden/>
          </w:rPr>
          <w:t>70</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5" w:history="1">
        <w:r w:rsidRPr="0058112E">
          <w:rPr>
            <w:rStyle w:val="Hyperlink"/>
            <w:noProof/>
          </w:rPr>
          <w:t>Table 31: Columns 8 – 15 HLL-Optimized M65C02A Opcode Table.</w:t>
        </w:r>
        <w:r>
          <w:rPr>
            <w:noProof/>
            <w:webHidden/>
          </w:rPr>
          <w:tab/>
        </w:r>
        <w:r>
          <w:rPr>
            <w:noProof/>
            <w:webHidden/>
          </w:rPr>
          <w:fldChar w:fldCharType="begin"/>
        </w:r>
        <w:r>
          <w:rPr>
            <w:noProof/>
            <w:webHidden/>
          </w:rPr>
          <w:instrText xml:space="preserve"> PAGEREF _Toc484109345 \h </w:instrText>
        </w:r>
        <w:r>
          <w:rPr>
            <w:noProof/>
            <w:webHidden/>
          </w:rPr>
        </w:r>
        <w:r>
          <w:rPr>
            <w:noProof/>
            <w:webHidden/>
          </w:rPr>
          <w:fldChar w:fldCharType="separate"/>
        </w:r>
        <w:r>
          <w:rPr>
            <w:noProof/>
            <w:webHidden/>
          </w:rPr>
          <w:t>70</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6" w:history="1">
        <w:r w:rsidRPr="0058112E">
          <w:rPr>
            <w:rStyle w:val="Hyperlink"/>
            <w:noProof/>
          </w:rPr>
          <w:t>Table 32: Columns 0 – 7 W65C02S-Compatible M65C02A Opcode Table.</w:t>
        </w:r>
        <w:r>
          <w:rPr>
            <w:noProof/>
            <w:webHidden/>
          </w:rPr>
          <w:tab/>
        </w:r>
        <w:r>
          <w:rPr>
            <w:noProof/>
            <w:webHidden/>
          </w:rPr>
          <w:fldChar w:fldCharType="begin"/>
        </w:r>
        <w:r>
          <w:rPr>
            <w:noProof/>
            <w:webHidden/>
          </w:rPr>
          <w:instrText xml:space="preserve"> PAGEREF _Toc484109346 \h </w:instrText>
        </w:r>
        <w:r>
          <w:rPr>
            <w:noProof/>
            <w:webHidden/>
          </w:rPr>
        </w:r>
        <w:r>
          <w:rPr>
            <w:noProof/>
            <w:webHidden/>
          </w:rPr>
          <w:fldChar w:fldCharType="separate"/>
        </w:r>
        <w:r>
          <w:rPr>
            <w:noProof/>
            <w:webHidden/>
          </w:rPr>
          <w:t>71</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7" w:history="1">
        <w:r w:rsidRPr="0058112E">
          <w:rPr>
            <w:rStyle w:val="Hyperlink"/>
            <w:noProof/>
          </w:rPr>
          <w:t>Table 33: Columns 8 – 15 W65C02S-Compatible M65C02A Opcode Table.</w:t>
        </w:r>
        <w:r>
          <w:rPr>
            <w:noProof/>
            <w:webHidden/>
          </w:rPr>
          <w:tab/>
        </w:r>
        <w:r>
          <w:rPr>
            <w:noProof/>
            <w:webHidden/>
          </w:rPr>
          <w:fldChar w:fldCharType="begin"/>
        </w:r>
        <w:r>
          <w:rPr>
            <w:noProof/>
            <w:webHidden/>
          </w:rPr>
          <w:instrText xml:space="preserve"> PAGEREF _Toc484109347 \h </w:instrText>
        </w:r>
        <w:r>
          <w:rPr>
            <w:noProof/>
            <w:webHidden/>
          </w:rPr>
        </w:r>
        <w:r>
          <w:rPr>
            <w:noProof/>
            <w:webHidden/>
          </w:rPr>
          <w:fldChar w:fldCharType="separate"/>
        </w:r>
        <w:r>
          <w:rPr>
            <w:noProof/>
            <w:webHidden/>
          </w:rPr>
          <w:t>71</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8" w:history="1">
        <w:r w:rsidRPr="0058112E">
          <w:rPr>
            <w:rStyle w:val="Hyperlink"/>
            <w:noProof/>
          </w:rPr>
          <w:t>Table 34: M65C02A Prefix Instructions.</w:t>
        </w:r>
        <w:r>
          <w:rPr>
            <w:noProof/>
            <w:webHidden/>
          </w:rPr>
          <w:tab/>
        </w:r>
        <w:r>
          <w:rPr>
            <w:noProof/>
            <w:webHidden/>
          </w:rPr>
          <w:fldChar w:fldCharType="begin"/>
        </w:r>
        <w:r>
          <w:rPr>
            <w:noProof/>
            <w:webHidden/>
          </w:rPr>
          <w:instrText xml:space="preserve"> PAGEREF _Toc484109348 \h </w:instrText>
        </w:r>
        <w:r>
          <w:rPr>
            <w:noProof/>
            <w:webHidden/>
          </w:rPr>
        </w:r>
        <w:r>
          <w:rPr>
            <w:noProof/>
            <w:webHidden/>
          </w:rPr>
          <w:fldChar w:fldCharType="separate"/>
        </w:r>
        <w:r>
          <w:rPr>
            <w:noProof/>
            <w:webHidden/>
          </w:rPr>
          <w:t>72</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49" w:history="1">
        <w:r w:rsidRPr="0058112E">
          <w:rPr>
            <w:rStyle w:val="Hyperlink"/>
            <w:noProof/>
          </w:rPr>
          <w:t xml:space="preserve">Table 35: Effects of </w:t>
        </w:r>
        <w:r w:rsidRPr="0058112E">
          <w:rPr>
            <w:rStyle w:val="Hyperlink"/>
            <w:rFonts w:ascii="Courier New" w:hAnsi="Courier New" w:cs="Courier New"/>
            <w:i/>
            <w:noProof/>
          </w:rPr>
          <w:t>ind/siz/isz</w:t>
        </w:r>
        <w:r w:rsidRPr="0058112E">
          <w:rPr>
            <w:rStyle w:val="Hyperlink"/>
            <w:noProof/>
          </w:rPr>
          <w:t xml:space="preserve"> Prefix Instructions on Implicit/Accumulator Instructions.</w:t>
        </w:r>
        <w:r>
          <w:rPr>
            <w:noProof/>
            <w:webHidden/>
          </w:rPr>
          <w:tab/>
        </w:r>
        <w:r>
          <w:rPr>
            <w:noProof/>
            <w:webHidden/>
          </w:rPr>
          <w:fldChar w:fldCharType="begin"/>
        </w:r>
        <w:r>
          <w:rPr>
            <w:noProof/>
            <w:webHidden/>
          </w:rPr>
          <w:instrText xml:space="preserve"> PAGEREF _Toc484109349 \h </w:instrText>
        </w:r>
        <w:r>
          <w:rPr>
            <w:noProof/>
            <w:webHidden/>
          </w:rPr>
        </w:r>
        <w:r>
          <w:rPr>
            <w:noProof/>
            <w:webHidden/>
          </w:rPr>
          <w:fldChar w:fldCharType="separate"/>
        </w:r>
        <w:r>
          <w:rPr>
            <w:noProof/>
            <w:webHidden/>
          </w:rPr>
          <w:t>75</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0" w:history="1">
        <w:r w:rsidRPr="0058112E">
          <w:rPr>
            <w:rStyle w:val="Hyperlink"/>
            <w:noProof/>
          </w:rPr>
          <w:t xml:space="preserve">Table 36: Effects of </w:t>
        </w:r>
        <w:r w:rsidRPr="0058112E">
          <w:rPr>
            <w:rStyle w:val="Hyperlink"/>
            <w:rFonts w:ascii="Courier New" w:hAnsi="Courier New" w:cs="Courier New"/>
            <w:i/>
            <w:noProof/>
          </w:rPr>
          <w:t>ind/siz/isz</w:t>
        </w:r>
        <w:r w:rsidRPr="0058112E">
          <w:rPr>
            <w:rStyle w:val="Hyperlink"/>
            <w:noProof/>
          </w:rPr>
          <w:t xml:space="preserve"> on Compare and Branch Instructions.</w:t>
        </w:r>
        <w:r>
          <w:rPr>
            <w:noProof/>
            <w:webHidden/>
          </w:rPr>
          <w:tab/>
        </w:r>
        <w:r>
          <w:rPr>
            <w:noProof/>
            <w:webHidden/>
          </w:rPr>
          <w:fldChar w:fldCharType="begin"/>
        </w:r>
        <w:r>
          <w:rPr>
            <w:noProof/>
            <w:webHidden/>
          </w:rPr>
          <w:instrText xml:space="preserve"> PAGEREF _Toc484109350 \h </w:instrText>
        </w:r>
        <w:r>
          <w:rPr>
            <w:noProof/>
            <w:webHidden/>
          </w:rPr>
        </w:r>
        <w:r>
          <w:rPr>
            <w:noProof/>
            <w:webHidden/>
          </w:rPr>
          <w:fldChar w:fldCharType="separate"/>
        </w:r>
        <w:r>
          <w:rPr>
            <w:noProof/>
            <w:webHidden/>
          </w:rPr>
          <w:t>7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1" w:history="1">
        <w:r w:rsidRPr="0058112E">
          <w:rPr>
            <w:rStyle w:val="Hyperlink"/>
            <w:noProof/>
          </w:rPr>
          <w:t>Table 37: Register Stack Instructions.</w:t>
        </w:r>
        <w:r>
          <w:rPr>
            <w:noProof/>
            <w:webHidden/>
          </w:rPr>
          <w:tab/>
        </w:r>
        <w:r>
          <w:rPr>
            <w:noProof/>
            <w:webHidden/>
          </w:rPr>
          <w:fldChar w:fldCharType="begin"/>
        </w:r>
        <w:r>
          <w:rPr>
            <w:noProof/>
            <w:webHidden/>
          </w:rPr>
          <w:instrText xml:space="preserve"> PAGEREF _Toc484109351 \h </w:instrText>
        </w:r>
        <w:r>
          <w:rPr>
            <w:noProof/>
            <w:webHidden/>
          </w:rPr>
        </w:r>
        <w:r>
          <w:rPr>
            <w:noProof/>
            <w:webHidden/>
          </w:rPr>
          <w:fldChar w:fldCharType="separate"/>
        </w:r>
        <w:r>
          <w:rPr>
            <w:noProof/>
            <w:webHidden/>
          </w:rPr>
          <w:t>7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2" w:history="1">
        <w:r w:rsidRPr="0058112E">
          <w:rPr>
            <w:rStyle w:val="Hyperlink"/>
            <w:noProof/>
          </w:rPr>
          <w:t>Table 38: Extended Register Stack Instructions – A Register Stack Only.</w:t>
        </w:r>
        <w:r>
          <w:rPr>
            <w:noProof/>
            <w:webHidden/>
          </w:rPr>
          <w:tab/>
        </w:r>
        <w:r>
          <w:rPr>
            <w:noProof/>
            <w:webHidden/>
          </w:rPr>
          <w:fldChar w:fldCharType="begin"/>
        </w:r>
        <w:r>
          <w:rPr>
            <w:noProof/>
            <w:webHidden/>
          </w:rPr>
          <w:instrText xml:space="preserve"> PAGEREF _Toc484109352 \h </w:instrText>
        </w:r>
        <w:r>
          <w:rPr>
            <w:noProof/>
            <w:webHidden/>
          </w:rPr>
        </w:r>
        <w:r>
          <w:rPr>
            <w:noProof/>
            <w:webHidden/>
          </w:rPr>
          <w:fldChar w:fldCharType="separate"/>
        </w:r>
        <w:r>
          <w:rPr>
            <w:noProof/>
            <w:webHidden/>
          </w:rPr>
          <w:t>77</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3" w:history="1">
        <w:r w:rsidRPr="0058112E">
          <w:rPr>
            <w:rStyle w:val="Hyperlink"/>
            <w:noProof/>
          </w:rPr>
          <w:t>Table 39: FORTH VM Instructions.</w:t>
        </w:r>
        <w:r>
          <w:rPr>
            <w:noProof/>
            <w:webHidden/>
          </w:rPr>
          <w:tab/>
        </w:r>
        <w:r>
          <w:rPr>
            <w:noProof/>
            <w:webHidden/>
          </w:rPr>
          <w:fldChar w:fldCharType="begin"/>
        </w:r>
        <w:r>
          <w:rPr>
            <w:noProof/>
            <w:webHidden/>
          </w:rPr>
          <w:instrText xml:space="preserve"> PAGEREF _Toc484109353 \h </w:instrText>
        </w:r>
        <w:r>
          <w:rPr>
            <w:noProof/>
            <w:webHidden/>
          </w:rPr>
        </w:r>
        <w:r>
          <w:rPr>
            <w:noProof/>
            <w:webHidden/>
          </w:rPr>
          <w:fldChar w:fldCharType="separate"/>
        </w:r>
        <w:r>
          <w:rPr>
            <w:noProof/>
            <w:webHidden/>
          </w:rPr>
          <w:t>77</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4" w:history="1">
        <w:r w:rsidRPr="0058112E">
          <w:rPr>
            <w:rStyle w:val="Hyperlink"/>
            <w:noProof/>
          </w:rPr>
          <w:t>Table 40: Extended FORTH VM Instructions.</w:t>
        </w:r>
        <w:r>
          <w:rPr>
            <w:noProof/>
            <w:webHidden/>
          </w:rPr>
          <w:tab/>
        </w:r>
        <w:r>
          <w:rPr>
            <w:noProof/>
            <w:webHidden/>
          </w:rPr>
          <w:fldChar w:fldCharType="begin"/>
        </w:r>
        <w:r>
          <w:rPr>
            <w:noProof/>
            <w:webHidden/>
          </w:rPr>
          <w:instrText xml:space="preserve"> PAGEREF _Toc484109354 \h </w:instrText>
        </w:r>
        <w:r>
          <w:rPr>
            <w:noProof/>
            <w:webHidden/>
          </w:rPr>
        </w:r>
        <w:r>
          <w:rPr>
            <w:noProof/>
            <w:webHidden/>
          </w:rPr>
          <w:fldChar w:fldCharType="separate"/>
        </w:r>
        <w:r>
          <w:rPr>
            <w:noProof/>
            <w:webHidden/>
          </w:rPr>
          <w:t>77</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5" w:history="1">
        <w:r w:rsidRPr="0058112E">
          <w:rPr>
            <w:rStyle w:val="Hyperlink"/>
            <w:noProof/>
          </w:rPr>
          <w:t xml:space="preserve">Table 41: Operation of </w:t>
        </w:r>
        <w:r w:rsidRPr="0058112E">
          <w:rPr>
            <w:rStyle w:val="Hyperlink"/>
            <w:rFonts w:ascii="Courier New" w:hAnsi="Courier New" w:cs="Courier New"/>
            <w:i/>
            <w:noProof/>
          </w:rPr>
          <w:t>nxt</w:t>
        </w:r>
        <w:r w:rsidRPr="0058112E">
          <w:rPr>
            <w:rStyle w:val="Hyperlink"/>
            <w:noProof/>
          </w:rPr>
          <w:t xml:space="preserve"> in ITC and DTC Threaded Code FORTH VM.</w:t>
        </w:r>
        <w:r>
          <w:rPr>
            <w:noProof/>
            <w:webHidden/>
          </w:rPr>
          <w:tab/>
        </w:r>
        <w:r>
          <w:rPr>
            <w:noProof/>
            <w:webHidden/>
          </w:rPr>
          <w:fldChar w:fldCharType="begin"/>
        </w:r>
        <w:r>
          <w:rPr>
            <w:noProof/>
            <w:webHidden/>
          </w:rPr>
          <w:instrText xml:space="preserve"> PAGEREF _Toc484109355 \h </w:instrText>
        </w:r>
        <w:r>
          <w:rPr>
            <w:noProof/>
            <w:webHidden/>
          </w:rPr>
        </w:r>
        <w:r>
          <w:rPr>
            <w:noProof/>
            <w:webHidden/>
          </w:rPr>
          <w:fldChar w:fldCharType="separate"/>
        </w:r>
        <w:r>
          <w:rPr>
            <w:noProof/>
            <w:webHidden/>
          </w:rPr>
          <w:t>7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6" w:history="1">
        <w:r w:rsidRPr="0058112E">
          <w:rPr>
            <w:rStyle w:val="Hyperlink"/>
            <w:noProof/>
          </w:rPr>
          <w:t xml:space="preserve">Table 42: Operation of </w:t>
        </w:r>
        <w:r w:rsidRPr="0058112E">
          <w:rPr>
            <w:rStyle w:val="Hyperlink"/>
            <w:rFonts w:ascii="Courier New" w:hAnsi="Courier New" w:cs="Courier New"/>
            <w:i/>
            <w:noProof/>
          </w:rPr>
          <w:t>ent</w:t>
        </w:r>
        <w:r w:rsidRPr="0058112E">
          <w:rPr>
            <w:rStyle w:val="Hyperlink"/>
            <w:noProof/>
          </w:rPr>
          <w:t xml:space="preserve"> in ITC and DTC Threaded Code FORTH VM.</w:t>
        </w:r>
        <w:r>
          <w:rPr>
            <w:noProof/>
            <w:webHidden/>
          </w:rPr>
          <w:tab/>
        </w:r>
        <w:r>
          <w:rPr>
            <w:noProof/>
            <w:webHidden/>
          </w:rPr>
          <w:fldChar w:fldCharType="begin"/>
        </w:r>
        <w:r>
          <w:rPr>
            <w:noProof/>
            <w:webHidden/>
          </w:rPr>
          <w:instrText xml:space="preserve"> PAGEREF _Toc484109356 \h </w:instrText>
        </w:r>
        <w:r>
          <w:rPr>
            <w:noProof/>
            <w:webHidden/>
          </w:rPr>
        </w:r>
        <w:r>
          <w:rPr>
            <w:noProof/>
            <w:webHidden/>
          </w:rPr>
          <w:fldChar w:fldCharType="separate"/>
        </w:r>
        <w:r>
          <w:rPr>
            <w:noProof/>
            <w:webHidden/>
          </w:rPr>
          <w:t>7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7" w:history="1">
        <w:r w:rsidRPr="0058112E">
          <w:rPr>
            <w:rStyle w:val="Hyperlink"/>
            <w:noProof/>
          </w:rPr>
          <w:t>Table 43: Examples of Common FORTH Primitives Using M65C02A Instruction Set.</w:t>
        </w:r>
        <w:r>
          <w:rPr>
            <w:noProof/>
            <w:webHidden/>
          </w:rPr>
          <w:tab/>
        </w:r>
        <w:r>
          <w:rPr>
            <w:noProof/>
            <w:webHidden/>
          </w:rPr>
          <w:fldChar w:fldCharType="begin"/>
        </w:r>
        <w:r>
          <w:rPr>
            <w:noProof/>
            <w:webHidden/>
          </w:rPr>
          <w:instrText xml:space="preserve"> PAGEREF _Toc484109357 \h </w:instrText>
        </w:r>
        <w:r>
          <w:rPr>
            <w:noProof/>
            <w:webHidden/>
          </w:rPr>
        </w:r>
        <w:r>
          <w:rPr>
            <w:noProof/>
            <w:webHidden/>
          </w:rPr>
          <w:fldChar w:fldCharType="separate"/>
        </w:r>
        <w:r>
          <w:rPr>
            <w:noProof/>
            <w:webHidden/>
          </w:rPr>
          <w:t>78</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8" w:history="1">
        <w:r w:rsidRPr="0058112E">
          <w:rPr>
            <w:rStyle w:val="Hyperlink"/>
            <w:noProof/>
          </w:rPr>
          <w:t>Table 44: Usage Frequency of Common FORTH Words.</w:t>
        </w:r>
        <w:r>
          <w:rPr>
            <w:noProof/>
            <w:webHidden/>
          </w:rPr>
          <w:tab/>
        </w:r>
        <w:r>
          <w:rPr>
            <w:noProof/>
            <w:webHidden/>
          </w:rPr>
          <w:fldChar w:fldCharType="begin"/>
        </w:r>
        <w:r>
          <w:rPr>
            <w:noProof/>
            <w:webHidden/>
          </w:rPr>
          <w:instrText xml:space="preserve"> PAGEREF _Toc484109358 \h </w:instrText>
        </w:r>
        <w:r>
          <w:rPr>
            <w:noProof/>
            <w:webHidden/>
          </w:rPr>
        </w:r>
        <w:r>
          <w:rPr>
            <w:noProof/>
            <w:webHidden/>
          </w:rPr>
          <w:fldChar w:fldCharType="separate"/>
        </w:r>
        <w:r>
          <w:rPr>
            <w:noProof/>
            <w:webHidden/>
          </w:rPr>
          <w:t>86</w:t>
        </w:r>
        <w:r>
          <w:rPr>
            <w:noProof/>
            <w:webHidden/>
          </w:rPr>
          <w:fldChar w:fldCharType="end"/>
        </w:r>
      </w:hyperlink>
    </w:p>
    <w:p w:rsidR="0073328B" w:rsidRDefault="0073328B">
      <w:pPr>
        <w:pStyle w:val="TableofFigures"/>
        <w:tabs>
          <w:tab w:val="right" w:leader="dot" w:pos="10214"/>
        </w:tabs>
        <w:rPr>
          <w:rFonts w:asciiTheme="minorHAnsi" w:eastAsiaTheme="minorEastAsia" w:hAnsiTheme="minorHAnsi" w:cstheme="minorBidi"/>
          <w:noProof/>
          <w:szCs w:val="22"/>
        </w:rPr>
      </w:pPr>
      <w:hyperlink w:anchor="_Toc484109359" w:history="1">
        <w:r w:rsidRPr="0058112E">
          <w:rPr>
            <w:rStyle w:val="Hyperlink"/>
            <w:noProof/>
          </w:rPr>
          <w:t>Table 45: Consolidated List of M65C02A-specific Instructions Supporting FORTH VM.</w:t>
        </w:r>
        <w:r>
          <w:rPr>
            <w:noProof/>
            <w:webHidden/>
          </w:rPr>
          <w:tab/>
        </w:r>
        <w:r>
          <w:rPr>
            <w:noProof/>
            <w:webHidden/>
          </w:rPr>
          <w:fldChar w:fldCharType="begin"/>
        </w:r>
        <w:r>
          <w:rPr>
            <w:noProof/>
            <w:webHidden/>
          </w:rPr>
          <w:instrText xml:space="preserve"> PAGEREF _Toc484109359 \h </w:instrText>
        </w:r>
        <w:r>
          <w:rPr>
            <w:noProof/>
            <w:webHidden/>
          </w:rPr>
        </w:r>
        <w:r>
          <w:rPr>
            <w:noProof/>
            <w:webHidden/>
          </w:rPr>
          <w:fldChar w:fldCharType="separate"/>
        </w:r>
        <w:r>
          <w:rPr>
            <w:noProof/>
            <w:webHidden/>
          </w:rPr>
          <w:t>91</w:t>
        </w:r>
        <w:r>
          <w:rPr>
            <w:noProof/>
            <w:webHidden/>
          </w:rPr>
          <w:fldChar w:fldCharType="end"/>
        </w:r>
      </w:hyperlink>
    </w:p>
    <w:p w:rsidR="003D17B7" w:rsidRDefault="008C6A50" w:rsidP="003D17B7">
      <w:pPr>
        <w:pStyle w:val="BodyText"/>
        <w:jc w:val="left"/>
        <w:rPr>
          <w:b/>
          <w:sz w:val="32"/>
        </w:rPr>
      </w:pPr>
      <w:r>
        <w:rPr>
          <w:b/>
          <w:sz w:val="32"/>
        </w:rPr>
        <w:fldChar w:fldCharType="end"/>
      </w:r>
    </w:p>
    <w:p w:rsidR="008F2051" w:rsidRDefault="008F2051" w:rsidP="003D17B7">
      <w:pPr>
        <w:pStyle w:val="BodyText"/>
        <w:jc w:val="left"/>
        <w:rPr>
          <w:szCs w:val="24"/>
        </w:rPr>
      </w:pPr>
      <w:r>
        <w:rPr>
          <w:szCs w:val="24"/>
        </w:rPr>
        <w:br w:type="page"/>
      </w:r>
    </w:p>
    <w:p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w:t>
      </w:r>
      <w:r w:rsidR="00534864">
        <w:t>c</w:t>
      </w:r>
      <w:r w:rsidR="00534864">
        <w:t>tions and addressing modes</w:t>
      </w:r>
      <w:r w:rsidR="00DA3F89">
        <w:t xml:space="preserve"> </w:t>
      </w:r>
      <w:r w:rsidR="00964E68">
        <w:t xml:space="preserve">to support the </w:t>
      </w:r>
      <w:r w:rsidR="00381983">
        <w:t>following features:</w:t>
      </w:r>
    </w:p>
    <w:p w:rsidR="00352F78" w:rsidRDefault="00352F78" w:rsidP="00361D8F">
      <w:pPr>
        <w:pStyle w:val="BodyText"/>
        <w:numPr>
          <w:ilvl w:val="0"/>
          <w:numId w:val="4"/>
        </w:numPr>
        <w:spacing w:after="0"/>
        <w:ind w:left="1080" w:right="1584"/>
      </w:pPr>
      <w:r>
        <w:t>Two operating modes: Kernel (default) and User modes;</w:t>
      </w:r>
    </w:p>
    <w:p w:rsidR="00964E68" w:rsidRDefault="00964E68" w:rsidP="00361D8F">
      <w:pPr>
        <w:pStyle w:val="BodyText"/>
        <w:numPr>
          <w:ilvl w:val="0"/>
          <w:numId w:val="4"/>
        </w:numPr>
        <w:spacing w:after="0"/>
        <w:ind w:left="1080" w:right="1584"/>
      </w:pPr>
      <w:r>
        <w:t>Selectable Operation Size: 8-bit (default) or 16-bit;</w:t>
      </w:r>
    </w:p>
    <w:p w:rsidR="00964E68" w:rsidRDefault="00964E68" w:rsidP="00361D8F">
      <w:pPr>
        <w:pStyle w:val="BodyText"/>
        <w:numPr>
          <w:ilvl w:val="0"/>
          <w:numId w:val="4"/>
        </w:numPr>
        <w:spacing w:after="0"/>
        <w:ind w:left="1080" w:right="1584"/>
      </w:pPr>
      <w:r>
        <w:t>Selectable Indirection: single and double indirection;</w:t>
      </w:r>
    </w:p>
    <w:p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rsidR="00964E68" w:rsidRDefault="00964E68" w:rsidP="00361D8F">
      <w:pPr>
        <w:pStyle w:val="BodyText"/>
        <w:numPr>
          <w:ilvl w:val="0"/>
          <w:numId w:val="4"/>
        </w:numPr>
        <w:spacing w:after="0"/>
        <w:ind w:left="1080" w:right="1584"/>
      </w:pPr>
      <w:r>
        <w:t>Three index registers: X, Y, and A;</w:t>
      </w:r>
    </w:p>
    <w:p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964E68" w:rsidRDefault="00964E68" w:rsidP="00361D8F">
      <w:pPr>
        <w:pStyle w:val="BodyText"/>
        <w:numPr>
          <w:ilvl w:val="0"/>
          <w:numId w:val="4"/>
        </w:numPr>
        <w:spacing w:after="0"/>
        <w:ind w:left="1080" w:right="1584"/>
      </w:pPr>
      <w:r>
        <w:t>Multi-level (3 level) register stacks: A, X, and Y;</w:t>
      </w:r>
    </w:p>
    <w:p w:rsidR="00964E68" w:rsidRDefault="00964E68" w:rsidP="00361D8F">
      <w:pPr>
        <w:pStyle w:val="BodyText"/>
        <w:numPr>
          <w:ilvl w:val="0"/>
          <w:numId w:val="4"/>
        </w:numPr>
        <w:spacing w:after="0"/>
        <w:ind w:left="1080" w:right="1584"/>
      </w:pPr>
      <w:r>
        <w:t>Signed/unsigned 16-bit comparison and branch instructions with 8-bit and/16-bit relative displacements;</w:t>
      </w:r>
    </w:p>
    <w:p w:rsidR="00964E68" w:rsidRDefault="00964E68" w:rsidP="00361D8F">
      <w:pPr>
        <w:pStyle w:val="BodyText"/>
        <w:numPr>
          <w:ilvl w:val="0"/>
          <w:numId w:val="4"/>
        </w:numPr>
        <w:spacing w:after="0"/>
        <w:ind w:left="1080" w:right="1584"/>
      </w:pPr>
      <w:r>
        <w:t>FORTH VM functional supporting Indirect and Direct Threaded Code;</w:t>
      </w:r>
    </w:p>
    <w:p w:rsidR="00964E68" w:rsidRDefault="00964E68" w:rsidP="00361D8F">
      <w:pPr>
        <w:pStyle w:val="BodyText"/>
        <w:numPr>
          <w:ilvl w:val="0"/>
          <w:numId w:val="4"/>
        </w:numPr>
        <w:spacing w:after="0"/>
        <w:ind w:left="1080" w:right="1584"/>
      </w:pPr>
      <w:r>
        <w:t>Base Pointer relative Addressing: bp,B and (bp,B)</w:t>
      </w:r>
    </w:p>
    <w:p w:rsidR="00C878A1" w:rsidRDefault="00C878A1" w:rsidP="00361D8F">
      <w:pPr>
        <w:pStyle w:val="BodyText"/>
        <w:numPr>
          <w:ilvl w:val="0"/>
          <w:numId w:val="4"/>
        </w:numPr>
        <w:spacing w:after="0"/>
        <w:ind w:left="1080" w:right="1584"/>
      </w:pPr>
      <w:r>
        <w:t>Stack Pointe</w:t>
      </w:r>
      <w:r w:rsidR="00964E68">
        <w:t xml:space="preserve">r relative Addressing: sp,S, (sp,S), and </w:t>
      </w:r>
      <w:r>
        <w:t>(sp,S),Y</w:t>
      </w:r>
    </w:p>
    <w:p w:rsidR="006C5B9B" w:rsidRDefault="006C5B9B" w:rsidP="00361D8F">
      <w:pPr>
        <w:pStyle w:val="BodyText"/>
        <w:numPr>
          <w:ilvl w:val="0"/>
          <w:numId w:val="4"/>
        </w:numPr>
        <w:spacing w:after="0"/>
        <w:ind w:left="1080" w:right="1584"/>
      </w:pPr>
      <w:r>
        <w:t>IP-relative (with auto-increment) addressing mode instruct</w:t>
      </w:r>
      <w:r w:rsidR="00776CB7">
        <w:t>i</w:t>
      </w:r>
      <w:r>
        <w:t>ons;</w:t>
      </w:r>
    </w:p>
    <w:p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rsidR="00352F78" w:rsidRDefault="00BD3CBE" w:rsidP="00361D8F">
      <w:pPr>
        <w:pStyle w:val="BodyText"/>
        <w:numPr>
          <w:ilvl w:val="0"/>
          <w:numId w:val="4"/>
        </w:numPr>
        <w:ind w:left="1080" w:right="1584"/>
      </w:pPr>
      <w:r>
        <w:t>C</w:t>
      </w:r>
      <w:r w:rsidR="00352F78">
        <w:t>oprocessor interface for expansion of the CPU core.</w:t>
      </w:r>
    </w:p>
    <w:p w:rsidR="0018700E" w:rsidRDefault="0018700E" w:rsidP="00AD720F">
      <w:pPr>
        <w:pStyle w:val="BodyText"/>
      </w:pPr>
      <w:r>
        <w:t>In addition to the features listed above, the M65C02A core implements several other features that provide additional performance on the basic instructions:</w:t>
      </w:r>
    </w:p>
    <w:p w:rsidR="0018700E" w:rsidRDefault="002017E4" w:rsidP="002017E4">
      <w:pPr>
        <w:pStyle w:val="BodyText"/>
        <w:numPr>
          <w:ilvl w:val="0"/>
          <w:numId w:val="4"/>
        </w:numPr>
        <w:spacing w:after="0"/>
        <w:ind w:left="1080" w:right="864"/>
      </w:pPr>
      <w:r>
        <w:t>B</w:t>
      </w:r>
      <w:r w:rsidR="0018700E">
        <w:t xml:space="preserve">ranches </w:t>
      </w:r>
      <w:r>
        <w:t xml:space="preserve"> with fixed cycle count whether branch condition is true or not</w:t>
      </w:r>
      <w:r w:rsidR="0018700E">
        <w:t>;</w:t>
      </w:r>
    </w:p>
    <w:p w:rsidR="0018700E" w:rsidRDefault="00134581" w:rsidP="002017E4">
      <w:pPr>
        <w:pStyle w:val="BodyText"/>
        <w:numPr>
          <w:ilvl w:val="0"/>
          <w:numId w:val="4"/>
        </w:numPr>
        <w:spacing w:after="0"/>
        <w:ind w:left="1080" w:right="864"/>
      </w:pPr>
      <w:r>
        <w:t>N</w:t>
      </w:r>
      <w:r w:rsidR="0018700E">
        <w:t>o dummy cycles to cross page boundaries;</w:t>
      </w:r>
    </w:p>
    <w:p w:rsidR="00BD3CBE" w:rsidRDefault="00BD3CBE" w:rsidP="002017E4">
      <w:pPr>
        <w:pStyle w:val="BodyText"/>
        <w:numPr>
          <w:ilvl w:val="0"/>
          <w:numId w:val="4"/>
        </w:numPr>
        <w:spacing w:after="0"/>
        <w:ind w:left="1080" w:right="864"/>
      </w:pPr>
      <w:r>
        <w:t xml:space="preserve">No dummy cycles prior to </w:t>
      </w:r>
      <w:r w:rsidR="00247376">
        <w:t>stack operations</w:t>
      </w:r>
      <w:r>
        <w:t>;</w:t>
      </w:r>
    </w:p>
    <w:p w:rsidR="0018700E" w:rsidRPr="0018700E" w:rsidRDefault="00134581" w:rsidP="002017E4">
      <w:pPr>
        <w:pStyle w:val="BodyText"/>
        <w:numPr>
          <w:ilvl w:val="0"/>
          <w:numId w:val="4"/>
        </w:numPr>
        <w:ind w:left="1080" w:right="864"/>
      </w:pPr>
      <w:r>
        <w:t>N</w:t>
      </w:r>
      <w:r w:rsidR="0018700E">
        <w:t>o dummy cycles during Read-Modify-Write (RMW) instruc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rsidR="009A7369" w:rsidRDefault="00BE591F" w:rsidP="009A7369">
      <w:pPr>
        <w:pStyle w:val="BodyText"/>
      </w:pPr>
      <w:r>
        <w:t>In order to demonstrate the M65C02A processor core, an example application of the M65C02A core has been developed: the M65C02A soft-core microcomputer. The M65C02A soft-core m</w:t>
      </w:r>
      <w:r>
        <w:t>i</w:t>
      </w:r>
      <w:r>
        <w:t>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rsidR="000B06F9" w:rsidRDefault="000B06F9" w:rsidP="001A4CAE">
      <w:pPr>
        <w:pStyle w:val="BodyText"/>
        <w:keepLines/>
        <w:numPr>
          <w:ilvl w:val="0"/>
          <w:numId w:val="5"/>
        </w:numPr>
        <w:spacing w:after="0"/>
        <w:ind w:left="1080"/>
      </w:pPr>
      <w:r>
        <w:t>a Memory Management Unit (with support for Kernel and User modes)</w:t>
      </w:r>
    </w:p>
    <w:p w:rsidR="000B06F9" w:rsidRDefault="000B06F9" w:rsidP="001A4CAE">
      <w:pPr>
        <w:pStyle w:val="BodyText"/>
        <w:keepLines/>
        <w:numPr>
          <w:ilvl w:val="0"/>
          <w:numId w:val="5"/>
        </w:numPr>
        <w:spacing w:after="0"/>
        <w:ind w:left="1080"/>
      </w:pPr>
      <w:r>
        <w:t>a Multi-Source (16) Interrupt Handler</w:t>
      </w:r>
    </w:p>
    <w:p w:rsidR="00CF0683" w:rsidRDefault="00CF0683" w:rsidP="001A4CAE">
      <w:pPr>
        <w:pStyle w:val="BodyText"/>
        <w:keepLines/>
        <w:numPr>
          <w:ilvl w:val="0"/>
          <w:numId w:val="5"/>
        </w:numPr>
        <w:spacing w:after="0"/>
        <w:ind w:left="1080"/>
      </w:pPr>
      <w:r>
        <w:t>28kB of memory</w:t>
      </w:r>
      <w:r w:rsidR="000B06F9">
        <w:t xml:space="preserve"> (built from synchronous Block RAM)</w:t>
      </w:r>
    </w:p>
    <w:p w:rsidR="000B06F9" w:rsidRDefault="000B06F9" w:rsidP="001A4CAE">
      <w:pPr>
        <w:pStyle w:val="BodyText"/>
        <w:keepLines/>
        <w:numPr>
          <w:ilvl w:val="0"/>
          <w:numId w:val="5"/>
        </w:numPr>
        <w:spacing w:after="0"/>
        <w:ind w:left="1080"/>
      </w:pPr>
      <w:r>
        <w:t>1 Sy</w:t>
      </w:r>
      <w:r w:rsidR="00DC3647">
        <w:t xml:space="preserve">nchronous Peripheral Interface </w:t>
      </w:r>
      <w:r>
        <w:t>(SPI)</w:t>
      </w:r>
    </w:p>
    <w:p w:rsidR="00CF0683" w:rsidRDefault="00CF0683" w:rsidP="001A4CAE">
      <w:pPr>
        <w:pStyle w:val="BodyText"/>
        <w:keepLines/>
        <w:numPr>
          <w:ilvl w:val="0"/>
          <w:numId w:val="5"/>
        </w:numPr>
        <w:spacing w:after="0"/>
        <w:ind w:left="1080"/>
      </w:pPr>
      <w:r>
        <w:t>2 Universal Asynchronous Receiver/Transmitter (UARTs)</w:t>
      </w:r>
    </w:p>
    <w:p w:rsidR="00CF0683" w:rsidRPr="00CE363C" w:rsidRDefault="00CF0683" w:rsidP="001A4CAE">
      <w:pPr>
        <w:pStyle w:val="BodyText"/>
        <w:keepLines/>
        <w:numPr>
          <w:ilvl w:val="0"/>
          <w:numId w:val="5"/>
        </w:numPr>
        <w:spacing w:after="0"/>
        <w:ind w:left="1080"/>
        <w:rPr>
          <w:i/>
        </w:rPr>
      </w:pPr>
      <w:r w:rsidRPr="00CE363C">
        <w:rPr>
          <w:i/>
        </w:rPr>
        <w:t>1 Multi-function Timer (TMR)</w:t>
      </w:r>
    </w:p>
    <w:p w:rsidR="0075454B" w:rsidRDefault="000B06F9" w:rsidP="001A4CAE">
      <w:pPr>
        <w:pStyle w:val="BodyText"/>
        <w:keepLines/>
        <w:numPr>
          <w:ilvl w:val="0"/>
          <w:numId w:val="5"/>
        </w:numPr>
        <w:ind w:left="1080"/>
      </w:pPr>
      <w:r>
        <w:t xml:space="preserve">and </w:t>
      </w:r>
      <w:r w:rsidR="00CF0683">
        <w:t>an External Memory Interface</w:t>
      </w:r>
    </w:p>
    <w:p w:rsidR="009B6913" w:rsidRDefault="008C6A50" w:rsidP="009B6913">
      <w:pPr>
        <w:pStyle w:val="BodyText"/>
      </w:pPr>
      <w:r>
        <w:rPr>
          <w:noProof/>
        </w:rPr>
        <w:pict>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rsidR="00CE363C" w:rsidRDefault="00CE363C" w:rsidP="00A926EC">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357pt" o:ole="">
                        <v:imagedata r:id="rId12" o:title=""/>
                      </v:shape>
                      <o:OLEObject Type="Embed" ProgID="Visio.Drawing.11" ShapeID="_x0000_i1025" DrawAspect="Content" ObjectID="_1557851041" r:id="rId13"/>
                    </w:object>
                  </w:r>
                </w:p>
                <w:p w:rsidR="00CE363C" w:rsidRPr="00C36434" w:rsidRDefault="00CE363C"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sidR="0073328B">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w:t>
      </w:r>
      <w:r w:rsidR="0075454B">
        <w:t>o</w:t>
      </w:r>
      <w:r w:rsidR="0075454B">
        <w:t>computer has been tested in hardware using a Xilinx XC3S200A-4VQ100I FPGA on two diffe</w:t>
      </w:r>
      <w:r w:rsidR="0075454B">
        <w:t>r</w:t>
      </w:r>
      <w:r w:rsidR="0075454B">
        <w:t>ent platforms: the M65C02/M16C5x Development Board and the Chameleon Arduino UNO-compatible Shield board</w:t>
      </w:r>
      <w:r w:rsidR="009B6913" w:rsidRPr="009B6913">
        <w:t xml:space="preserve"> </w:t>
      </w:r>
    </w:p>
    <w:p w:rsidR="00567D65" w:rsidRDefault="00FC3842" w:rsidP="009A2A5B">
      <w:pPr>
        <w:pStyle w:val="Heading1"/>
      </w:pPr>
      <w:bookmarkStart w:id="20" w:name="_Toc463900018"/>
      <w:bookmarkStart w:id="21" w:name="_Toc484109160"/>
      <w:r>
        <w:lastRenderedPageBreak/>
        <w:t>M65C02A Core</w:t>
      </w:r>
      <w:bookmarkEnd w:id="20"/>
      <w:bookmarkEnd w:id="21"/>
    </w:p>
    <w:p w:rsidR="006F7827" w:rsidRDefault="008C6A50" w:rsidP="009A7369">
      <w:pPr>
        <w:pStyle w:val="BodyText"/>
      </w:pPr>
      <w:r>
        <w:rPr>
          <w:noProof/>
          <w:lang w:eastAsia="zh-TW"/>
        </w:rPr>
        <w:pict>
          <v:shape id="_x0000_s1042" type="#_x0000_t202" style="position:absolute;left:0;text-align:left;margin-left:86.3pt;margin-top:103.1pt;width:339.05pt;height:473.25pt;z-index:251662336;mso-wrap-style:none;mso-width-relative:margin;mso-height-relative:margin" o:allowoverlap="f" stroked="f">
            <o:lock v:ext="edit" aspectratio="t"/>
            <v:textbox style="mso-next-textbox:#_x0000_s1042">
              <w:txbxContent>
                <w:p w:rsidR="00CE363C" w:rsidRDefault="00CE363C" w:rsidP="000A36FA">
                  <w:pPr>
                    <w:keepNext/>
                    <w:jc w:val="center"/>
                  </w:pPr>
                  <w:r w:rsidRPr="00777A0F">
                    <w:object w:dxaOrig="10472" w:dyaOrig="14124">
                      <v:shape id="_x0000_i1026" type="#_x0000_t75" style="width:324.5pt;height:439.5pt" o:ole="">
                        <v:imagedata r:id="rId14" o:title=""/>
                      </v:shape>
                      <o:OLEObject Type="Embed" ProgID="Visio.Drawing.11" ShapeID="_x0000_i1026" DrawAspect="Content" ObjectID="_1557851042" r:id="rId15"/>
                    </w:object>
                  </w:r>
                </w:p>
                <w:p w:rsidR="00CE363C" w:rsidRPr="000320E9" w:rsidRDefault="00CE363C"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sidR="0073328B">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FC3842" w:rsidRPr="00BE3E5B">
        <w:t xml:space="preserve">In addition, </w:t>
      </w:r>
      <w:r w:rsidR="007D3FBD" w:rsidRPr="00BE3E5B">
        <w:t xml:space="preserve">the M65C02A instruction set includes </w:t>
      </w:r>
      <w:r w:rsidR="00FC3842" w:rsidRPr="00BE3E5B">
        <w:t xml:space="preserve">the </w:t>
      </w:r>
      <w:r w:rsidR="007D3FBD" w:rsidRPr="00BE3E5B">
        <w:t xml:space="preserve">WDC W65C816’s </w:t>
      </w:r>
      <w:r w:rsidR="006F7827" w:rsidRPr="00BE3E5B">
        <w:rPr>
          <w:rFonts w:ascii="Courier New" w:hAnsi="Courier New" w:cs="Courier New"/>
          <w:b/>
          <w:i/>
        </w:rPr>
        <w:t>wai</w:t>
      </w:r>
      <w:r w:rsidR="00FC3842" w:rsidRPr="00BE3E5B">
        <w:t xml:space="preserve"> </w:t>
      </w:r>
      <w:r w:rsidR="005658E7" w:rsidRPr="00BE3E5B">
        <w:t xml:space="preserve">(WAIt) </w:t>
      </w:r>
      <w:r w:rsidR="00FC3842" w:rsidRPr="00BE3E5B">
        <w:t xml:space="preserve">and </w:t>
      </w:r>
      <w:r w:rsidR="006F7827" w:rsidRPr="00BE3E5B">
        <w:rPr>
          <w:rFonts w:ascii="Courier New" w:hAnsi="Courier New" w:cs="Courier New"/>
          <w:b/>
          <w:i/>
        </w:rPr>
        <w:t>stp</w:t>
      </w:r>
      <w:r w:rsidR="006F7827" w:rsidRPr="00BE3E5B">
        <w:t xml:space="preserve"> (StoP) i</w:t>
      </w:r>
      <w:r w:rsidR="00FC3842" w:rsidRPr="00BE3E5B">
        <w:t>nstruc</w:t>
      </w:r>
      <w:r w:rsidR="007D3FBD" w:rsidRPr="00BE3E5B">
        <w:t>tions</w:t>
      </w:r>
      <w:r w:rsidR="00FF6DD7" w:rsidRPr="00BE3E5B">
        <w:t>. T</w:t>
      </w:r>
      <w:r w:rsidR="007D3FBD" w:rsidRPr="00BE3E5B">
        <w:t xml:space="preserve">he </w:t>
      </w:r>
      <w:r w:rsidR="00FF6DD7" w:rsidRPr="00BE3E5B">
        <w:t xml:space="preserve">32 </w:t>
      </w:r>
      <w:r w:rsidR="0033321C" w:rsidRPr="00BE3E5B">
        <w:t xml:space="preserve">Rockwell </w:t>
      </w:r>
      <w:r w:rsidR="007D3FBD" w:rsidRPr="00BE3E5B">
        <w:t>bit-oriented instructions</w:t>
      </w:r>
      <w:r w:rsidR="00FF6DD7" w:rsidRPr="00BE3E5B">
        <w:t xml:space="preserve"> or another set of HLL-optimized instructions optimized may be included via a microprogram change</w:t>
      </w:r>
      <w:r w:rsidR="007D3FBD" w:rsidRPr="00BE3E5B">
        <w:t>.</w:t>
      </w:r>
      <w:r w:rsidR="00BE3E5B" w:rsidRPr="00BE3E5B">
        <w:t xml:space="preserve"> </w:t>
      </w:r>
      <w:r w:rsidR="000320E9">
        <w:t xml:space="preserve">A block diagram of the M65C02A core is shown in </w:t>
      </w:r>
      <w:fldSimple w:instr=" REF _Ref435851643 \h  \* MERGEFORMAT ">
        <w:r w:rsidR="0073328B" w:rsidRPr="000320E9">
          <w:t xml:space="preserve">Figure </w:t>
        </w:r>
        <w:r w:rsidR="0073328B">
          <w:rPr>
            <w:noProof/>
          </w:rPr>
          <w:t>2</w:t>
        </w:r>
      </w:fldSimple>
      <w:r w:rsidR="000320E9">
        <w:t>.</w:t>
      </w:r>
    </w:p>
    <w:p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w:t>
      </w:r>
      <w:r w:rsidR="0088314F">
        <w:t>a</w:t>
      </w:r>
      <w:r w:rsidR="0088314F">
        <w:lastRenderedPageBreak/>
        <w:t xml:space="preserve">tion and acknowledgement. </w:t>
      </w:r>
      <w:r w:rsidR="00B45994">
        <w:t>This behavior is a particular issue with most 6502/65C02 micropr</w:t>
      </w:r>
      <w:r w:rsidR="00B45994">
        <w:t>o</w:t>
      </w:r>
      <w:r w:rsidR="00B45994">
        <w:t>cessors while they are executing Read-Modify-Write (RMW) instructions. The M65C02A ex</w:t>
      </w:r>
      <w:r w:rsidR="00B45994">
        <w:t>e</w:t>
      </w:r>
      <w:r w:rsidR="00B45994">
        <w:t>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w:t>
      </w:r>
      <w:r w:rsidR="007D3FBD">
        <w:t>n</w:t>
      </w:r>
      <w:r w:rsidR="007D3FBD">
        <w:t>hanced/extended instructions (</w:t>
      </w:r>
      <w:r w:rsidR="007D3FBD" w:rsidRPr="006F7827">
        <w:rPr>
          <w:rFonts w:ascii="Courier New" w:hAnsi="Courier New" w:cs="Courier New"/>
          <w:b/>
          <w:i/>
        </w:rPr>
        <w:t>phr</w:t>
      </w:r>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r w:rsidR="007D3FBD" w:rsidRPr="00A86D29">
        <w:rPr>
          <w:rFonts w:ascii="Courier New" w:hAnsi="Courier New" w:cs="Courier New"/>
          <w:b/>
          <w:i/>
        </w:rPr>
        <w:t>pul dp</w:t>
      </w:r>
      <w:r w:rsidR="007D3FBD">
        <w:t xml:space="preserve">; </w:t>
      </w:r>
      <w:r w:rsidR="007D3FBD">
        <w:rPr>
          <w:rFonts w:ascii="Courier New" w:hAnsi="Courier New" w:cs="Courier New"/>
          <w:b/>
          <w:i/>
        </w:rPr>
        <w:t>pul</w:t>
      </w:r>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rsidR="00A926EC" w:rsidRDefault="00A926EC" w:rsidP="00A926EC">
      <w:pPr>
        <w:pStyle w:val="Heading2"/>
      </w:pPr>
      <w:bookmarkStart w:id="25" w:name="_Toc463900019"/>
      <w:bookmarkStart w:id="26" w:name="_Toc484109161"/>
      <w:r>
        <w:t>Programmer’s Model</w:t>
      </w:r>
      <w:bookmarkEnd w:id="25"/>
      <w:bookmarkEnd w:id="26"/>
    </w:p>
    <w:p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w:t>
      </w:r>
      <w:r>
        <w:t>i</w:t>
      </w:r>
      <w:r>
        <w:t>ties view.</w:t>
      </w:r>
    </w:p>
    <w:p w:rsidR="00A926EC" w:rsidRDefault="00A926EC" w:rsidP="00A926EC">
      <w:pPr>
        <w:pStyle w:val="Heading3"/>
        <w:keepLines/>
      </w:pPr>
      <w:bookmarkStart w:id="27" w:name="_Toc463900020"/>
      <w:bookmarkStart w:id="28" w:name="_Toc484109162"/>
      <w:r>
        <w:t>Compatibility View</w:t>
      </w:r>
      <w:bookmarkEnd w:id="27"/>
      <w:bookmarkEnd w:id="28"/>
    </w:p>
    <w:p w:rsidR="00A926EC" w:rsidRDefault="008C6A50" w:rsidP="00A926EC">
      <w:pPr>
        <w:pStyle w:val="BodyText"/>
        <w:keepNext/>
        <w:keepLines/>
      </w:pPr>
      <w:r>
        <w:rPr>
          <w:noProof/>
        </w:rPr>
        <w:pict>
          <v:shape id="_x0000_s1049" type="#_x0000_t202" style="position:absolute;left:0;text-align:left;margin-left:0;margin-top:86.65pt;width:428.95pt;height:253.75pt;z-index:251665408;mso-wrap-distance-top:3.6pt;mso-wrap-distance-bottom:3.6pt;mso-position-horizontal:center;v-text-anchor:middle" filled="f" stroked="f">
            <v:textbox style="mso-next-textbox:#_x0000_s1049;mso-fit-shape-to-text:t">
              <w:txbxContent>
                <w:p w:rsidR="00CE363C" w:rsidRPr="001A4CAE" w:rsidRDefault="00CE363C" w:rsidP="00A926EC">
                  <w:pPr>
                    <w:keepNext/>
                    <w:rPr>
                      <w:sz w:val="24"/>
                    </w:rPr>
                  </w:pPr>
                  <w:r w:rsidRPr="004508F4">
                    <w:object w:dxaOrig="8696" w:dyaOrig="4375">
                      <v:shape id="_x0000_i1028" type="#_x0000_t75" style="width:409.5pt;height:207pt" o:ole="">
                        <v:imagedata r:id="rId16" o:title=""/>
                      </v:shape>
                      <o:OLEObject Type="Embed" ProgID="Visio.Drawing.11" ShapeID="_x0000_i1028" DrawAspect="Content" ObjectID="_1557851043" r:id="rId17"/>
                    </w:object>
                  </w:r>
                </w:p>
                <w:p w:rsidR="00CE363C" w:rsidRPr="00C267B5" w:rsidRDefault="00CE363C"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sidR="0073328B">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The compatibility view programmer’s model is simply that of the standard 6502/65C02 proce</w:t>
      </w:r>
      <w:r w:rsidR="00A926EC">
        <w:t>s</w:t>
      </w:r>
      <w:r w:rsidR="00A926EC">
        <w:t xml:space="preserve">sors. That is, the programmer has access to a single 8-bit accumulator (A), an 8-bit pre-index register (X), an 8-bit post-index register (Y), an 8-bit system stack pointer register (S), an 8-bit Processor Status Word register (P), and a 16-bit program counter (PC). </w:t>
      </w:r>
      <w:r>
        <w:fldChar w:fldCharType="begin"/>
      </w:r>
      <w:r w:rsidR="00A926EC">
        <w:instrText xml:space="preserve"> REF _Ref408745863 \h </w:instrText>
      </w:r>
      <w:r>
        <w:fldChar w:fldCharType="separate"/>
      </w:r>
      <w:r w:rsidR="0073328B" w:rsidRPr="00C267B5">
        <w:t xml:space="preserve">Figure </w:t>
      </w:r>
      <w:r w:rsidR="0073328B">
        <w:rPr>
          <w:noProof/>
        </w:rPr>
        <w:t>3</w:t>
      </w:r>
      <w:r>
        <w:fldChar w:fldCharType="end"/>
      </w:r>
      <w:r w:rsidR="00A926EC">
        <w:t xml:space="preserve"> provides the compatibility view programmer’s model for the M65C02A.</w:t>
      </w:r>
    </w:p>
    <w:p w:rsidR="00A926EC" w:rsidRDefault="00A926EC" w:rsidP="00A926EC">
      <w:pPr>
        <w:pStyle w:val="Heading3"/>
        <w:keepNext w:val="0"/>
        <w:keepLines/>
      </w:pPr>
      <w:bookmarkStart w:id="32" w:name="_Toc463900021"/>
      <w:bookmarkStart w:id="33" w:name="_Toc484109163"/>
      <w:r>
        <w:t>Extended Capabilities View</w:t>
      </w:r>
      <w:bookmarkEnd w:id="32"/>
      <w:bookmarkEnd w:id="33"/>
    </w:p>
    <w:p w:rsidR="00A926EC" w:rsidRDefault="00CE363C" w:rsidP="00CE363C">
      <w:pPr>
        <w:pStyle w:val="BodyText"/>
        <w:keepNext/>
        <w:keepLines/>
      </w:pPr>
      <w:r>
        <w:rPr>
          <w:noProof/>
        </w:rPr>
        <w:lastRenderedPageBreak/>
        <w:pict>
          <v:shape id="_x0000_s1052" type="#_x0000_t202" style="position:absolute;left:0;text-align:left;margin-left:32.95pt;margin-top:87.9pt;width:440.35pt;height:324.85pt;z-index:251668480;mso-wrap-distance-top:3.6pt;mso-wrap-distance-bottom:3.6pt;v-text-anchor:middle" filled="f" stroked="f">
            <v:textbox style="mso-next-textbox:#_x0000_s1052">
              <w:txbxContent>
                <w:p w:rsidR="00CE363C" w:rsidRDefault="00CE363C" w:rsidP="00F304E9">
                  <w:pPr>
                    <w:keepNext/>
                    <w:jc w:val="center"/>
                  </w:pPr>
                  <w:r w:rsidRPr="004508F4">
                    <w:object w:dxaOrig="9240" w:dyaOrig="6355">
                      <v:shape id="_x0000_i1027" type="#_x0000_t75" style="width:414pt;height:287pt" o:ole="">
                        <v:imagedata r:id="rId18" o:title=""/>
                      </v:shape>
                      <o:OLEObject Type="Embed" ProgID="Visio.Drawing.11" ShapeID="_x0000_i1027" DrawAspect="Content" ObjectID="_1557851044" r:id="rId19"/>
                    </w:object>
                  </w:r>
                </w:p>
                <w:p w:rsidR="00CE363C" w:rsidRDefault="00CE363C"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sidR="0073328B">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 xml:space="preserve">three </w:t>
      </w:r>
      <w:r w:rsidR="00A926EC">
        <w:t>deep</w:t>
      </w:r>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a</w:t>
      </w:r>
      <w:r w:rsidR="00A926EC">
        <w:t xml:space="preserve">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rsidR="00A926EC" w:rsidRDefault="00A926EC" w:rsidP="00130569">
      <w:pPr>
        <w:pStyle w:val="BodyText"/>
      </w:pPr>
      <w:r>
        <w:t>The three basic registers (A, X, and Y) have been extended from 8 bits to 16 bits</w:t>
      </w:r>
      <w:r w:rsidR="00130569">
        <w:t xml:space="preserve">, and </w:t>
      </w:r>
      <w:r>
        <w:t>converted into three deep push down register stack</w:t>
      </w:r>
      <w:r w:rsidR="007E3DA0">
        <w:t>s</w:t>
      </w:r>
      <w:r>
        <w:t xml:space="preserve">. </w:t>
      </w:r>
    </w:p>
    <w:p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w:t>
      </w:r>
      <w:r>
        <w:t>r</w:t>
      </w:r>
      <w:r>
        <w:t xml:space="preserve">nel/User mode bit (M) in the processor status word is set to logic 0, User mode. The M bit may only be changed by the </w:t>
      </w:r>
      <w:r w:rsidRPr="00426841">
        <w:rPr>
          <w:rFonts w:ascii="Courier New" w:hAnsi="Courier New" w:cs="Courier New"/>
          <w:b/>
          <w:i/>
        </w:rPr>
        <w:t>rti</w:t>
      </w:r>
      <w:r>
        <w:t xml:space="preserve"> instruction when the M65C02A is operating in the kernel mode. The M65C02A processor initializes in the Kernel mode on power up; this characteristic maintains compatibil</w:t>
      </w:r>
      <w:r w:rsidR="00A06693">
        <w:t>ity with 6502/65C02 processors.</w:t>
      </w:r>
    </w:p>
    <w:p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w:t>
      </w:r>
      <w:r w:rsidR="00A926EC">
        <w:t>p</w:t>
      </w:r>
      <w:r w:rsidR="00A926EC">
        <w:t>ported by several M65C02A-specific instructions and extensions. (</w:t>
      </w:r>
      <w:r w:rsidR="00A926EC" w:rsidRPr="00D80A3B">
        <w:rPr>
          <w:b/>
        </w:rPr>
        <w:t>Note:</w:t>
      </w:r>
      <w:r w:rsidR="00A926EC">
        <w:t xml:space="preserve"> </w:t>
      </w:r>
      <w:r w:rsidR="00A926EC" w:rsidRPr="00D80A3B">
        <w:rPr>
          <w:i/>
        </w:rPr>
        <w:t xml:space="preserve">the other </w:t>
      </w:r>
      <w:r w:rsidR="00A926EC">
        <w:rPr>
          <w:i/>
        </w:rPr>
        <w:t xml:space="preserve">two </w:t>
      </w:r>
      <w:r w:rsidR="00A926EC" w:rsidRPr="00D80A3B">
        <w:rPr>
          <w:i/>
        </w:rPr>
        <w:t>st</w:t>
      </w:r>
      <w:r w:rsidR="00A926EC">
        <w:rPr>
          <w:i/>
        </w:rPr>
        <w:t>andard FORTH threading models, Subroutine Threaded C</w:t>
      </w:r>
      <w:r w:rsidR="00A926EC" w:rsidRPr="00D80A3B">
        <w:rPr>
          <w:i/>
        </w:rPr>
        <w:t xml:space="preserve">ode (STC) or Token Threaded Code (TTC), </w:t>
      </w:r>
      <w:r w:rsidR="00A926EC">
        <w:rPr>
          <w:i/>
        </w:rPr>
        <w:lastRenderedPageBreak/>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w:t>
      </w:r>
      <w:r w:rsidR="00A926EC">
        <w:rPr>
          <w:i/>
        </w:rPr>
        <w:t>n</w:t>
      </w:r>
      <w:r w:rsidR="00A926EC">
        <w:rPr>
          <w:i/>
        </w:rPr>
        <w:t>structions</w:t>
      </w:r>
      <w:r w:rsidR="00A926EC" w:rsidRPr="00D80A3B">
        <w:rPr>
          <w:i/>
        </w:rPr>
        <w:t>.</w:t>
      </w:r>
      <w:r w:rsidR="00A926EC">
        <w:t>)</w:t>
      </w:r>
    </w:p>
    <w:p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struction set is used, then the pr</w:t>
      </w:r>
      <w:r w:rsidR="009016D0">
        <w:t>o</w:t>
      </w:r>
      <w:r w:rsidR="009016D0">
        <w:t xml:space="preserve">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rsidR="00A06693" w:rsidRDefault="00A06693" w:rsidP="00A06693">
      <w:pPr>
        <w:pStyle w:val="BodyText"/>
      </w:pPr>
      <w:r>
        <w:t>(</w:t>
      </w:r>
      <w:r w:rsidRPr="00E1758E">
        <w:rPr>
          <w:b/>
        </w:rPr>
        <w:t>Note:</w:t>
      </w:r>
      <w:r>
        <w:t xml:space="preserve"> </w:t>
      </w:r>
      <w:r>
        <w:rPr>
          <w:i/>
        </w:rPr>
        <w:t>U</w:t>
      </w:r>
      <w:r w:rsidRPr="00E1758E">
        <w:rPr>
          <w:i/>
        </w:rPr>
        <w:t>nlike more conventional instruction encoding schemes, the 6502/65C02 microproce</w:t>
      </w:r>
      <w:r w:rsidRPr="00E1758E">
        <w:rPr>
          <w:i/>
        </w:rPr>
        <w:t>s</w:t>
      </w:r>
      <w:r w:rsidRPr="00E1758E">
        <w:rPr>
          <w:i/>
        </w:rPr>
        <w:t xml:space="preserve">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Rather than increasing the size of the opcode, the add</w:t>
      </w:r>
      <w:r w:rsidRPr="00E1758E">
        <w:rPr>
          <w:i/>
        </w:rPr>
        <w:t>i</w:t>
      </w:r>
      <w:r w:rsidRPr="00E1758E">
        <w:rPr>
          <w:i/>
        </w:rPr>
        <w:t xml:space="preserve">tional decoding complexity was transferred into the </w:t>
      </w:r>
      <w:r>
        <w:rPr>
          <w:i/>
        </w:rPr>
        <w:t>Programmable Logic Array (</w:t>
      </w:r>
      <w:r w:rsidRPr="00E1758E">
        <w:rPr>
          <w:i/>
        </w:rPr>
        <w:t>PLA</w:t>
      </w:r>
      <w:r>
        <w:rPr>
          <w:i/>
        </w:rPr>
        <w:t>)</w:t>
      </w:r>
      <w:r w:rsidRPr="00E1758E">
        <w:rPr>
          <w:i/>
        </w:rPr>
        <w:t xml:space="preserve"> that fun</w:t>
      </w:r>
      <w:r w:rsidRPr="00E1758E">
        <w:rPr>
          <w:i/>
        </w:rPr>
        <w:t>c</w:t>
      </w:r>
      <w:r w:rsidRPr="00E1758E">
        <w:rPr>
          <w:i/>
        </w:rPr>
        <w:t>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r w:rsidR="00EF41E1" w:rsidRPr="00EF41E1">
        <w:rPr>
          <w:rFonts w:ascii="Courier New" w:hAnsi="Courier New" w:cs="Courier New"/>
          <w:b/>
          <w:i/>
        </w:rPr>
        <w:t>wai</w:t>
      </w:r>
      <w:r w:rsidR="00556D7E" w:rsidRPr="00EF41E1">
        <w:rPr>
          <w:i/>
        </w:rPr>
        <w:t xml:space="preserve"> and </w:t>
      </w:r>
      <w:r w:rsidR="00EF41E1" w:rsidRPr="00EF41E1">
        <w:rPr>
          <w:rFonts w:ascii="Courier New" w:hAnsi="Courier New" w:cs="Courier New"/>
          <w:b/>
          <w:i/>
        </w:rPr>
        <w:t>stp</w:t>
      </w:r>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E2589C">
        <w:t>Zero pag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zero </w:t>
      </w:r>
      <w:r w:rsidR="00C20DDE">
        <w:t xml:space="preserve">page memory </w:t>
      </w:r>
      <w:r>
        <w:t>provides progra</w:t>
      </w:r>
      <w:r>
        <w:t>m</w:t>
      </w:r>
      <w:r>
        <w:t xml:space="preserve">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w:t>
      </w:r>
      <w:r w:rsidR="007210ED">
        <w:t>e</w:t>
      </w:r>
      <w:r w:rsidR="007210ED">
        <w:t>sult</w:t>
      </w:r>
      <w:r w:rsidR="00452EBC">
        <w:t xml:space="preserve">. </w:t>
      </w:r>
      <w:r w:rsidR="00232FE8">
        <w:t>This characteristic of the 6502/65C02 ALU makes the accumulator a bottleneck, and fr</w:t>
      </w:r>
      <w:r w:rsidR="00232FE8">
        <w:t>e</w:t>
      </w:r>
      <w:r w:rsidR="00232FE8">
        <w:t>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w:t>
      </w:r>
      <w:r w:rsidR="00232FE8">
        <w:lastRenderedPageBreak/>
        <w:t xml:space="preserve">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w:t>
      </w:r>
      <w:r w:rsidR="007C2CC7">
        <w:t>a</w:t>
      </w:r>
      <w:r w:rsidR="007C2CC7">
        <w:t>tor-memory ALU.</w:t>
      </w:r>
      <w:r w:rsidR="00311B95">
        <w:t xml:space="preserve"> </w:t>
      </w:r>
    </w:p>
    <w:p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w:t>
      </w:r>
      <w:r w:rsidRPr="00311B95">
        <w:rPr>
          <w:i/>
        </w:rPr>
        <w:t>o</w:t>
      </w:r>
      <w:r w:rsidRPr="00311B95">
        <w:rPr>
          <w:i/>
        </w:rPr>
        <w:t>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w:t>
      </w:r>
      <w:r w:rsidRPr="00311B95">
        <w:rPr>
          <w:i/>
        </w:rPr>
        <w:t>a</w:t>
      </w:r>
      <w:r w:rsidRPr="00311B95">
        <w:rPr>
          <w:i/>
        </w:rPr>
        <w:t>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rsidR="00A15BF5" w:rsidRDefault="00A15BF5" w:rsidP="00A15BF5">
      <w:pPr>
        <w:pStyle w:val="Heading3"/>
      </w:pPr>
      <w:bookmarkStart w:id="37" w:name="_Toc484109164"/>
      <w:r>
        <w:t>Prefix Instructions</w:t>
      </w:r>
      <w:bookmarkEnd w:id="37"/>
    </w:p>
    <w:p w:rsidR="00A15BF5" w:rsidRDefault="00A15BF5" w:rsidP="00A15BF5">
      <w:pPr>
        <w:pStyle w:val="BodyText"/>
      </w:pPr>
      <w:r>
        <w:t>To maintain compatibility with the 6502/65C02 processors, the M65C02A core uses prefix i</w:t>
      </w:r>
      <w:r>
        <w:t>n</w:t>
      </w:r>
      <w:r>
        <w:t>structions to access the advanced features of the core. Some new, enhanced instructions make direct use of the adavanced features of the M65C02A core, but the majority of the instruction set requires the use of prefix instructions to take advantage of features such as 16-bit ALU oper</w:t>
      </w:r>
      <w:r>
        <w:t>a</w:t>
      </w:r>
      <w:r>
        <w:t>tions, three accumulators, three index registers, added addressing mode indirection, etc.</w:t>
      </w:r>
    </w:p>
    <w:p w:rsidR="000606B0" w:rsidRDefault="000606B0" w:rsidP="00A15BF5">
      <w:pPr>
        <w:pStyle w:val="BodyText"/>
      </w:pPr>
      <w:r>
        <w:t>Prefix instructions must be placed before each base instruction for which an a</w:t>
      </w:r>
      <w:r>
        <w:t>d</w:t>
      </w:r>
      <w:r>
        <w:t>vanced/enhanced feature of the M65C02A is desired. Mode switching instructions enable a</w:t>
      </w:r>
      <w:r>
        <w:t>d</w:t>
      </w:r>
      <w:r>
        <w:t>vanced/enhanced features in a more efficient manner, but modes require the programmer to explicitly enable an advanced/enhanced feature and subsequently, explicitly disable that feature before returning to the 6502/65C02 compatible mode.</w:t>
      </w:r>
    </w:p>
    <w:p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rsidR="000606B0" w:rsidRDefault="000606B0" w:rsidP="00A15BF5">
      <w:pPr>
        <w:pStyle w:val="BodyText"/>
      </w:pPr>
      <w:r>
        <w:t>The behavioral control of the prefix instructions only apply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w:t>
      </w:r>
      <w:r w:rsidR="002D7566" w:rsidRPr="006C7617">
        <w:rPr>
          <w:b/>
        </w:rPr>
        <w:t>d</w:t>
      </w:r>
      <w:r w:rsidR="002D7566" w:rsidRPr="006C7617">
        <w:rPr>
          <w:b/>
        </w:rPr>
        <w:t>vanced/enhanced features the default condition, and instead use the prefix instructions to access the capabilities of the base instruction set architecture.</w:t>
      </w:r>
      <w:r w:rsidR="002D7566">
        <w:t xml:space="preserve"> In other words, it is po</w:t>
      </w:r>
      <w:r w:rsidR="002D7566">
        <w:t>s</w:t>
      </w:r>
      <w:r w:rsidR="002D7566">
        <w:t>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w:t>
      </w:r>
      <w:r w:rsidR="002D7566">
        <w:t>p</w:t>
      </w:r>
      <w:r w:rsidR="002D7566">
        <w:t>plied.</w:t>
      </w:r>
    </w:p>
    <w:p w:rsidR="000E1AAC" w:rsidRDefault="000E1AAC" w:rsidP="000E1AAC">
      <w:pPr>
        <w:pStyle w:val="BodyText"/>
      </w:pPr>
      <w:r>
        <w:t xml:space="preserve">There are two classes of prefix instructions: (1) register override, and (2) operation/operand override. There are a total of 6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w:t>
      </w:r>
      <w:r>
        <w:lastRenderedPageBreak/>
        <w:t xml:space="preserve">retained, and 8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w:t>
      </w:r>
      <w:r>
        <w:t>n</w:t>
      </w:r>
      <w:r>
        <w:t xml:space="preserve">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operance override categories, respectively.</w:t>
      </w:r>
    </w:p>
    <w:p w:rsidR="000E1AAC" w:rsidRDefault="000E1AAC" w:rsidP="000E1AAC">
      <w:pPr>
        <w:pStyle w:val="Heading4"/>
      </w:pPr>
      <w:bookmarkStart w:id="38" w:name="_Ref482161621"/>
      <w:bookmarkStart w:id="39" w:name="_Toc484109165"/>
      <w:r>
        <w:t>Implementation of Prefix Instructions in M65C02A Core</w:t>
      </w:r>
      <w:bookmarkEnd w:id="38"/>
      <w:bookmarkEnd w:id="39"/>
    </w:p>
    <w:p w:rsidR="000E1AAC" w:rsidRPr="000E1AAC" w:rsidRDefault="000E1AAC" w:rsidP="000E1AAC">
      <w:pPr>
        <w:pStyle w:val="BodyText"/>
      </w:pPr>
    </w:p>
    <w:p w:rsidR="00A15BF5" w:rsidRDefault="00A15BF5" w:rsidP="00A15BF5">
      <w:pPr>
        <w:pStyle w:val="Heading4"/>
      </w:pPr>
      <w:bookmarkStart w:id="40" w:name="_Ref482161635"/>
      <w:bookmarkStart w:id="41" w:name="_Toc484109166"/>
      <w:r>
        <w:t>Register Override Prefix Instructions</w:t>
      </w:r>
      <w:bookmarkEnd w:id="40"/>
      <w:bookmarkEnd w:id="41"/>
    </w:p>
    <w:p w:rsidR="00E83F49" w:rsidRDefault="00A15BF5" w:rsidP="00A15BF5">
      <w:pPr>
        <w:pStyle w:val="BodyText"/>
      </w:pPr>
      <w:r>
        <w:t xml:space="preserve">There are three register override prefix instructions: </w:t>
      </w:r>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r w:rsidR="00F44050">
        <w:t xml:space="preserve">, </w:t>
      </w:r>
      <w:r w:rsidRPr="00A15BF5">
        <w:rPr>
          <w:rFonts w:ascii="Courier New" w:hAnsi="Courier New" w:cs="Courier New"/>
          <w:b/>
          <w:i/>
        </w:rPr>
        <w:t>oa</w:t>
      </w:r>
      <w:r w:rsidR="002D7566">
        <w:rPr>
          <w:rFonts w:ascii="Courier New" w:hAnsi="Courier New" w:cs="Courier New"/>
          <w:b/>
          <w:i/>
        </w:rPr>
        <w:t>y</w:t>
      </w:r>
      <w:r>
        <w:t xml:space="preserve">, </w:t>
      </w:r>
      <w:r w:rsidR="00F44050">
        <w:t xml:space="preserve">and </w:t>
      </w:r>
      <w:r w:rsidRPr="00A15BF5">
        <w:rPr>
          <w:rFonts w:ascii="Courier New" w:hAnsi="Courier New" w:cs="Courier New"/>
          <w:b/>
          <w:i/>
        </w:rPr>
        <w:t>o</w:t>
      </w:r>
      <w:r w:rsidR="002D7566">
        <w:rPr>
          <w:rFonts w:ascii="Courier New" w:hAnsi="Courier New" w:cs="Courier New"/>
          <w:b/>
          <w:i/>
        </w:rPr>
        <w:t>sx</w:t>
      </w:r>
      <w:r w:rsidR="00E83F49">
        <w:t>. The register override prefix instructions control the accumulator and index registers used during instruction execution.</w:t>
      </w:r>
    </w:p>
    <w:p w:rsidR="00A15BF5" w:rsidRDefault="00E83F49" w:rsidP="00A15BF5">
      <w:pPr>
        <w:pStyle w:val="BodyText"/>
      </w:pPr>
      <w:r>
        <w:t xml:space="preserve">The </w:t>
      </w:r>
      <w:r w:rsidRPr="00E83F49">
        <w:rPr>
          <w:rFonts w:ascii="Courier New" w:hAnsi="Courier New" w:cs="Courier New"/>
          <w:b/>
          <w:i/>
        </w:rPr>
        <w:t>oax</w:t>
      </w:r>
      <w:r>
        <w:t xml:space="preserve"> and </w:t>
      </w:r>
      <w:r w:rsidRPr="00E83F49">
        <w:rPr>
          <w:rFonts w:ascii="Courier New" w:hAnsi="Courier New" w:cs="Courier New"/>
          <w:b/>
          <w:i/>
        </w:rPr>
        <w:t>oay</w:t>
      </w:r>
      <w:r>
        <w:t xml:space="preserve"> prefix instructions exchange the functions of the A</w:t>
      </w:r>
      <w:r w:rsidRPr="00E83F49">
        <w:rPr>
          <w:vertAlign w:val="subscript"/>
        </w:rPr>
        <w:t>TOS</w:t>
      </w:r>
      <w:r>
        <w:t xml:space="preserve"> and the X</w:t>
      </w:r>
      <w:r w:rsidRPr="00E83F49">
        <w:rPr>
          <w:vertAlign w:val="subscript"/>
        </w:rPr>
        <w:t>TOS</w:t>
      </w:r>
      <w:r>
        <w:t xml:space="preserve"> or Y</w:t>
      </w:r>
      <w:r w:rsidRPr="00E83F49">
        <w:rPr>
          <w:vertAlign w:val="subscript"/>
        </w:rPr>
        <w:t>TOS</w:t>
      </w:r>
      <w:r>
        <w:t xml:space="preserve"> registers, respectively. These two prefix instructions are mutually exclusive, and essentially e</w:t>
      </w:r>
      <w:r>
        <w:t>n</w:t>
      </w:r>
      <w:r>
        <w:t>able the three accumulators and the three index registers of the M65C02A core. When an i</w:t>
      </w:r>
      <w:r>
        <w:t>n</w:t>
      </w:r>
      <w:r>
        <w:t xml:space="preserve">struction, which uses an indexed addressing mode, is prefixed by </w:t>
      </w:r>
      <w:r w:rsidRPr="00E83F49">
        <w:rPr>
          <w:rFonts w:ascii="Courier New" w:hAnsi="Courier New" w:cs="Courier New"/>
          <w:b/>
          <w:i/>
        </w:rPr>
        <w:t>oax</w:t>
      </w:r>
      <w:r>
        <w:t xml:space="preserve"> or </w:t>
      </w:r>
      <w:r w:rsidRPr="00E83F49">
        <w:rPr>
          <w:rFonts w:ascii="Courier New" w:hAnsi="Courier New" w:cs="Courier New"/>
          <w:b/>
          <w:i/>
        </w:rPr>
        <w:t>oay</w:t>
      </w:r>
      <w:r>
        <w:t>, the accumulator A</w:t>
      </w:r>
      <w:r w:rsidRPr="00E83F49">
        <w:rPr>
          <w:vertAlign w:val="subscript"/>
        </w:rPr>
        <w:t>TOS</w:t>
      </w:r>
      <w:r>
        <w:t xml:space="preserve"> 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rsidR="00A15BF5" w:rsidRDefault="00A15BF5" w:rsidP="00A15BF5">
      <w:pPr>
        <w:pStyle w:val="Heading4"/>
      </w:pPr>
      <w:bookmarkStart w:id="42" w:name="_Ref482161643"/>
      <w:bookmarkStart w:id="43" w:name="_Toc484109167"/>
      <w:r>
        <w:t>Operation/Operand Override Prefix Instructions</w:t>
      </w:r>
      <w:bookmarkEnd w:id="42"/>
      <w:bookmarkEnd w:id="43"/>
    </w:p>
    <w:p w:rsidR="00A15BF5" w:rsidRPr="00A15BF5" w:rsidRDefault="00A15BF5" w:rsidP="00A15BF5">
      <w:pPr>
        <w:pStyle w:val="BodyText"/>
      </w:pPr>
    </w:p>
    <w:p w:rsidR="00567D65" w:rsidRDefault="00567D65" w:rsidP="009A7369">
      <w:pPr>
        <w:pStyle w:val="Heading3"/>
      </w:pPr>
      <w:bookmarkStart w:id="44" w:name="_Toc463900023"/>
      <w:bookmarkStart w:id="45" w:name="_Toc484109168"/>
      <w:r>
        <w:t>Accumulators (A, X, Y)</w:t>
      </w:r>
      <w:bookmarkEnd w:id="44"/>
      <w:bookmarkEnd w:id="45"/>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r w:rsidRPr="005F1548">
        <w:rPr>
          <w:rFonts w:ascii="Courier New" w:hAnsi="Courier New" w:cs="Courier New"/>
          <w:b/>
          <w:i/>
        </w:rPr>
        <w:t>oax</w:t>
      </w:r>
      <w:r>
        <w:t xml:space="preserve"> and </w:t>
      </w:r>
      <w:r w:rsidRPr="005F1548">
        <w:rPr>
          <w:rFonts w:ascii="Courier New" w:hAnsi="Courier New" w:cs="Courier New"/>
          <w:b/>
          <w:i/>
        </w:rPr>
        <w:t>oay</w:t>
      </w:r>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w:t>
      </w:r>
      <w:r w:rsidRPr="00E45936">
        <w:rPr>
          <w:i/>
        </w:rPr>
        <w:t>n</w:t>
      </w:r>
      <w:r w:rsidR="00A3194C">
        <w:rPr>
          <w:i/>
        </w:rPr>
        <w:t>struction; multiple prefix instructions may be applied.</w:t>
      </w:r>
      <w:r>
        <w:rPr>
          <w:i/>
        </w:rPr>
        <w:t xml:space="preserve"> Furthermore, no attempt is made to d</w:t>
      </w:r>
      <w:r>
        <w:rPr>
          <w:i/>
        </w:rPr>
        <w:t>e</w:t>
      </w:r>
      <w:r>
        <w:rPr>
          <w:i/>
        </w:rPr>
        <w:t xml:space="preserve">clare as invalid </w:t>
      </w:r>
      <w:r w:rsidR="00BE1238" w:rsidRPr="00BE1238">
        <w:rPr>
          <w:rFonts w:ascii="Courier New" w:hAnsi="Courier New" w:cs="Courier New"/>
          <w:b/>
          <w:i/>
        </w:rPr>
        <w:t>oax</w:t>
      </w:r>
      <w:r w:rsidR="00BE1238">
        <w:rPr>
          <w:i/>
        </w:rPr>
        <w:t xml:space="preserve"> or </w:t>
      </w:r>
      <w:r w:rsidR="00BE1238" w:rsidRPr="00BE1238">
        <w:rPr>
          <w:rFonts w:ascii="Courier New" w:hAnsi="Courier New" w:cs="Courier New"/>
          <w:b/>
          <w:i/>
        </w:rPr>
        <w:t>oay</w:t>
      </w:r>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r w:rsidR="00BE1238" w:rsidRPr="00BE1238">
        <w:rPr>
          <w:rFonts w:ascii="Courier New" w:hAnsi="Courier New" w:cs="Courier New"/>
          <w:b/>
          <w:i/>
        </w:rPr>
        <w:t>oax</w:t>
      </w:r>
      <w:r w:rsidR="00BE1238">
        <w:rPr>
          <w:i/>
        </w:rPr>
        <w:t xml:space="preserve"> to the instruction </w:t>
      </w:r>
      <w:r w:rsidR="00BE1238" w:rsidRPr="00BE1238">
        <w:rPr>
          <w:rFonts w:ascii="Courier New" w:hAnsi="Courier New" w:cs="Courier New"/>
          <w:b/>
          <w:i/>
        </w:rPr>
        <w:t>inc a</w:t>
      </w:r>
      <w:r w:rsidR="00BE1238">
        <w:rPr>
          <w:i/>
        </w:rPr>
        <w:t xml:space="preserve"> will provide the same result as an </w:t>
      </w:r>
      <w:r w:rsidR="00BE1238" w:rsidRPr="00BE1238">
        <w:rPr>
          <w:rFonts w:ascii="Courier New" w:hAnsi="Courier New" w:cs="Courier New"/>
          <w:b/>
          <w:i/>
        </w:rPr>
        <w:t>inx</w:t>
      </w:r>
      <w:r w:rsidR="00BE1238">
        <w:rPr>
          <w:i/>
        </w:rPr>
        <w:t xml:space="preserve"> instruction. The cycle count of the </w:t>
      </w:r>
      <w:r w:rsidR="00BE1238" w:rsidRPr="00BE1238">
        <w:rPr>
          <w:rFonts w:ascii="Courier New" w:hAnsi="Courier New" w:cs="Courier New"/>
          <w:b/>
          <w:i/>
        </w:rPr>
        <w:t>oax</w:t>
      </w:r>
      <w:r w:rsidR="00BE1238">
        <w:rPr>
          <w:i/>
        </w:rPr>
        <w:t xml:space="preserve"> </w:t>
      </w:r>
      <w:r w:rsidR="00BE1238" w:rsidRPr="00BE1238">
        <w:rPr>
          <w:rFonts w:ascii="Courier New" w:hAnsi="Courier New" w:cs="Courier New"/>
          <w:b/>
          <w:i/>
        </w:rPr>
        <w:t>inc a</w:t>
      </w:r>
      <w:r w:rsidR="00BE1238">
        <w:rPr>
          <w:i/>
        </w:rPr>
        <w:t xml:space="preserve"> instruction sequence is 1 cycle longer than the cycle count of the </w:t>
      </w:r>
      <w:r w:rsidR="00BE1238" w:rsidRPr="00BE1238">
        <w:rPr>
          <w:rFonts w:ascii="Courier New" w:hAnsi="Courier New" w:cs="Courier New"/>
          <w:b/>
          <w:i/>
        </w:rPr>
        <w:t>inx</w:t>
      </w:r>
      <w:r w:rsidR="00BE1238">
        <w:rPr>
          <w:i/>
        </w:rPr>
        <w:t xml:space="preserve"> instruction, so such a construction, even if allowed by the M65C02A core, is not reco</w:t>
      </w:r>
      <w:r w:rsidR="00BE1238">
        <w:rPr>
          <w:i/>
        </w:rPr>
        <w:t>m</w:t>
      </w:r>
      <w:r w:rsidR="00BE1238">
        <w:rPr>
          <w:i/>
        </w:rPr>
        <w:t>mended because of the reduced efficiency.</w:t>
      </w:r>
      <w:r>
        <w:t>)</w:t>
      </w:r>
    </w:p>
    <w:p w:rsidR="005348ED" w:rsidRDefault="005348ED" w:rsidP="009A7369">
      <w:pPr>
        <w:pStyle w:val="BodyText"/>
      </w:pPr>
      <w:r>
        <w:lastRenderedPageBreak/>
        <w:t>The M65C02A core support</w:t>
      </w:r>
      <w:r w:rsidR="00A3194C">
        <w:t>s</w:t>
      </w:r>
      <w:r>
        <w:t xml:space="preserve"> 16-bit operations for it</w:t>
      </w:r>
      <w:r w:rsidR="00A3194C">
        <w:t>s</w:t>
      </w:r>
      <w:r>
        <w:t xml:space="preserve"> standard registers. Two prefix instructions, </w:t>
      </w:r>
      <w:r w:rsidRPr="005F1548">
        <w:rPr>
          <w:rFonts w:ascii="Courier New" w:hAnsi="Courier New" w:cs="Courier New"/>
          <w:b/>
          <w:i/>
        </w:rPr>
        <w:t>siz</w:t>
      </w:r>
      <w:r>
        <w:t xml:space="preserve"> and </w:t>
      </w:r>
      <w:r w:rsidRPr="005F1548">
        <w:rPr>
          <w:rFonts w:ascii="Courier New" w:hAnsi="Courier New" w:cs="Courier New"/>
          <w:b/>
          <w:i/>
        </w:rPr>
        <w:t>isz</w:t>
      </w:r>
      <w:r>
        <w:t xml:space="preserve">, allow the </w:t>
      </w:r>
      <w:r w:rsidR="008C5315">
        <w:t>programmer to use the A, X, and Y registers as 16-bit registers. Al</w:t>
      </w:r>
      <w:r w:rsidR="008C5315">
        <w:t>t</w:t>
      </w:r>
      <w:r w:rsidR="008C5315">
        <w:t>hough the default size is 8 bits in order to maintain compatibility with the 6502/65C02 micropr</w:t>
      </w:r>
      <w:r w:rsidR="008C5315">
        <w:t>o</w:t>
      </w:r>
      <w:r w:rsidR="008C5315">
        <w:t>cessors, the size of all ALU and stack operations related to these three registers can be pr</w:t>
      </w:r>
      <w:r w:rsidR="008C5315">
        <w:t>o</w:t>
      </w:r>
      <w:r w:rsidR="008C5315">
        <w:t xml:space="preserve">moted to 16 bits </w:t>
      </w:r>
      <w:r w:rsidR="008C1000">
        <w:t>by using</w:t>
      </w:r>
      <w:r w:rsidR="008C5315">
        <w:t xml:space="preserve"> the </w:t>
      </w:r>
      <w:r w:rsidR="008C5315" w:rsidRPr="008C1000">
        <w:rPr>
          <w:rFonts w:ascii="Courier New" w:hAnsi="Courier New" w:cs="Courier New"/>
          <w:b/>
        </w:rPr>
        <w:t>siz</w:t>
      </w:r>
      <w:r w:rsidR="008C5315">
        <w:t xml:space="preserve"> and </w:t>
      </w:r>
      <w:r w:rsidR="008C5315" w:rsidRPr="008C1000">
        <w:rPr>
          <w:rFonts w:ascii="Courier New" w:hAnsi="Courier New" w:cs="Courier New"/>
          <w:b/>
        </w:rPr>
        <w:t>isz</w:t>
      </w:r>
      <w:r w:rsidR="008C5315">
        <w:t xml:space="preserve"> prefix instructions. </w:t>
      </w:r>
      <w:r w:rsidR="008C1000">
        <w:t>(</w:t>
      </w:r>
      <w:r w:rsidR="008C1000" w:rsidRPr="008C1000">
        <w:rPr>
          <w:b/>
        </w:rPr>
        <w:t>Note:</w:t>
      </w:r>
      <w:r w:rsidR="008C1000" w:rsidRPr="008C1000">
        <w:rPr>
          <w:i/>
        </w:rPr>
        <w:t xml:space="preserve"> the </w:t>
      </w:r>
      <w:r w:rsidR="008C1000" w:rsidRPr="008C1000">
        <w:rPr>
          <w:rFonts w:ascii="Courier New" w:hAnsi="Courier New" w:cs="Courier New"/>
          <w:b/>
          <w:i/>
        </w:rPr>
        <w:t>ind</w:t>
      </w:r>
      <w:r w:rsidR="008C1000" w:rsidRPr="008C1000">
        <w:rPr>
          <w:i/>
        </w:rPr>
        <w:t xml:space="preserve"> and </w:t>
      </w:r>
      <w:r w:rsidR="008C1000" w:rsidRPr="008C1000">
        <w:rPr>
          <w:rFonts w:ascii="Courier New" w:hAnsi="Courier New" w:cs="Courier New"/>
          <w:b/>
          <w:i/>
        </w:rPr>
        <w:t>siz</w:t>
      </w:r>
      <w:r w:rsidR="008C1000" w:rsidRPr="008C1000">
        <w:rPr>
          <w:i/>
        </w:rPr>
        <w:t xml:space="preserve"> prefix instruction set the IND and SIZ flag registers </w:t>
      </w:r>
      <w:r w:rsidR="000857DE">
        <w:rPr>
          <w:i/>
        </w:rPr>
        <w:t xml:space="preserve">as </w:t>
      </w:r>
      <w:r w:rsidR="008C1000" w:rsidRPr="008C1000">
        <w:rPr>
          <w:i/>
        </w:rPr>
        <w:t xml:space="preserve">described in </w:t>
      </w:r>
      <w:fldSimple w:instr=" REF _Ref410558358 \r \h  \* MERGEFORMAT ">
        <w:r w:rsidR="0073328B" w:rsidRPr="0073328B">
          <w:rPr>
            <w:i/>
          </w:rPr>
          <w:t>2.2.9.1</w:t>
        </w:r>
      </w:fldSimple>
      <w:r w:rsidR="008C1000" w:rsidRPr="008C1000">
        <w:rPr>
          <w:i/>
        </w:rPr>
        <w:t xml:space="preserve"> and </w:t>
      </w:r>
      <w:fldSimple w:instr=" REF _Ref410558371 \r \h  \* MERGEFORMAT ">
        <w:r w:rsidR="0073328B" w:rsidRPr="0073328B">
          <w:rPr>
            <w:i/>
          </w:rPr>
          <w:t>2.2.9.2</w:t>
        </w:r>
      </w:fldSimple>
      <w:r w:rsidR="008C1000" w:rsidRPr="008C1000">
        <w:rPr>
          <w:i/>
        </w:rPr>
        <w:t xml:space="preserve">, respectively. The </w:t>
      </w:r>
      <w:r w:rsidR="008C1000" w:rsidRPr="008C1000">
        <w:rPr>
          <w:rFonts w:ascii="Courier New" w:hAnsi="Courier New" w:cs="Courier New"/>
          <w:b/>
          <w:i/>
        </w:rPr>
        <w:t>isz</w:t>
      </w:r>
      <w:r w:rsidR="008C1000" w:rsidRPr="008C1000">
        <w:rPr>
          <w:i/>
        </w:rPr>
        <w:t xml:space="preserve"> prefix instruction sets both flags simultaneously, and allows both address</w:t>
      </w:r>
      <w:r w:rsidR="00B34F26">
        <w:rPr>
          <w:i/>
        </w:rPr>
        <w:t>ing</w:t>
      </w:r>
      <w:r w:rsidR="008C1000" w:rsidRPr="008C1000">
        <w:rPr>
          <w:i/>
        </w:rPr>
        <w:t xml:space="preserve"> mode ind</w:t>
      </w:r>
      <w:r w:rsidR="008C1000" w:rsidRPr="008C1000">
        <w:rPr>
          <w:i/>
        </w:rPr>
        <w:t>i</w:t>
      </w:r>
      <w:r w:rsidR="008C1000" w:rsidRPr="008C1000">
        <w:rPr>
          <w:i/>
        </w:rPr>
        <w:t>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fldSimple w:instr=" REF _Ref410544325 \h  \* MERGEFORMAT ">
        <w:r w:rsidR="0073328B" w:rsidRPr="0073328B">
          <w:rPr>
            <w:i/>
          </w:rPr>
          <w:t xml:space="preserve">Table </w:t>
        </w:r>
        <w:r w:rsidR="0073328B" w:rsidRPr="0073328B">
          <w:rPr>
            <w:i/>
            <w:noProof/>
          </w:rPr>
          <w:t>3</w:t>
        </w:r>
      </w:fldSimple>
      <w:r w:rsidR="00813982" w:rsidRPr="008C1000">
        <w:rPr>
          <w:i/>
        </w:rPr>
        <w:t>.</w:t>
      </w:r>
      <w:r w:rsidR="008C5315">
        <w:t>)</w:t>
      </w:r>
    </w:p>
    <w:p w:rsidR="008C1000" w:rsidRDefault="00813982" w:rsidP="009A7369">
      <w:pPr>
        <w:pStyle w:val="BodyText"/>
      </w:pPr>
      <w:r>
        <w:t xml:space="preserve">When operated in the 8 bit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r w:rsidRPr="005F1548">
        <w:rPr>
          <w:rFonts w:ascii="Courier New" w:hAnsi="Courier New" w:cs="Courier New"/>
          <w:b/>
          <w:i/>
        </w:rPr>
        <w:t>siz</w:t>
      </w:r>
      <w:r>
        <w:t>/</w:t>
      </w:r>
      <w:r w:rsidRPr="005F1548">
        <w:rPr>
          <w:rFonts w:ascii="Courier New" w:hAnsi="Courier New" w:cs="Courier New"/>
          <w:b/>
          <w:i/>
        </w:rPr>
        <w:t>isz</w:t>
      </w:r>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r w:rsidR="002C68F0" w:rsidRPr="005F1548">
        <w:rPr>
          <w:rFonts w:ascii="Courier New" w:hAnsi="Courier New" w:cs="Courier New"/>
          <w:b/>
          <w:i/>
        </w:rPr>
        <w:t>lda</w:t>
      </w:r>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r w:rsidRPr="00813982">
        <w:rPr>
          <w:rFonts w:ascii="Courier New" w:hAnsi="Courier New" w:cs="Courier New"/>
          <w:b/>
          <w:i/>
        </w:rPr>
        <w:t xml:space="preserve">siz </w:t>
      </w:r>
      <w:r w:rsidR="002C68F0" w:rsidRPr="005F1548">
        <w:rPr>
          <w:rFonts w:ascii="Courier New" w:hAnsi="Courier New" w:cs="Courier New"/>
          <w:b/>
          <w:i/>
        </w:rPr>
        <w:t>lda #imm16</w:t>
      </w:r>
      <w:r w:rsidR="00AE5A3E">
        <w:t xml:space="preserve"> </w:t>
      </w:r>
      <w:r w:rsidR="00F57EE0">
        <w:t>(</w:t>
      </w:r>
      <w:r w:rsidR="007E093F">
        <w:t xml:space="preserve">or </w:t>
      </w:r>
      <w:r w:rsidR="007E093F" w:rsidRPr="005F1548">
        <w:rPr>
          <w:rFonts w:ascii="Courier New" w:hAnsi="Courier New" w:cs="Courier New"/>
          <w:b/>
          <w:i/>
        </w:rPr>
        <w:t>lda</w:t>
      </w:r>
      <w:r w:rsidR="007E093F">
        <w:rPr>
          <w:rFonts w:ascii="Courier New" w:hAnsi="Courier New" w:cs="Courier New"/>
          <w:b/>
          <w:i/>
        </w:rPr>
        <w:t>.w</w:t>
      </w:r>
      <w:r w:rsidR="007E093F" w:rsidRPr="005F1548">
        <w:rPr>
          <w:rFonts w:ascii="Courier New" w:hAnsi="Courier New" w:cs="Courier New"/>
          <w:b/>
          <w:i/>
        </w:rPr>
        <w:t xml:space="preserve"> #imm16</w:t>
      </w:r>
      <w:r w:rsidR="00F57EE0">
        <w:t>),</w:t>
      </w:r>
      <w:r w:rsidR="007E093F">
        <w:t xml:space="preserve"> </w:t>
      </w:r>
      <w:r w:rsidR="00AE5A3E">
        <w:t>and the instruction length i</w:t>
      </w:r>
      <w:r w:rsidR="00AE5A3E">
        <w:t>n</w:t>
      </w:r>
      <w:r w:rsidR="00AE5A3E">
        <w:t xml:space="preserve">creases by </w:t>
      </w:r>
      <w:r w:rsidR="005900E2">
        <w:t>two</w:t>
      </w:r>
      <w:r w:rsidR="00AE5A3E">
        <w:t xml:space="preserve"> byte</w:t>
      </w:r>
      <w:r w:rsidR="005900E2">
        <w:t>s</w:t>
      </w:r>
      <w:r w:rsidR="00130569">
        <w:t>.</w:t>
      </w:r>
    </w:p>
    <w:p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w:t>
      </w:r>
      <w:r w:rsidR="00BE1238">
        <w:t>p</w:t>
      </w:r>
      <w:r w:rsidR="00BE1238">
        <w:t>proach, which doesn’t automatically push or pop the register stack when load or store instru</w:t>
      </w:r>
      <w:r w:rsidR="00BE1238">
        <w:t>c</w:t>
      </w:r>
      <w:r w:rsidR="00BE1238">
        <w:t>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w:t>
      </w:r>
      <w:r w:rsidR="004A58E4">
        <w:t>i</w:t>
      </w:r>
      <w:r w:rsidR="004A58E4">
        <w:t>bility mode</w:t>
      </w:r>
      <w:r w:rsidR="00331663">
        <w:t xml:space="preserve">. It also has the benefit that storing the top-of-stack register </w:t>
      </w:r>
      <w:r w:rsidR="00C82A7D">
        <w:t xml:space="preserve">to memory </w:t>
      </w:r>
      <w:r w:rsidR="00331663">
        <w:t>does not a</w:t>
      </w:r>
      <w:r w:rsidR="00331663">
        <w:t>u</w:t>
      </w:r>
      <w:r w:rsidR="00331663">
        <w:t>tomatically overwrite its value with the value of the next-on-stack (NOS) register</w:t>
      </w:r>
      <w:r w:rsidR="005A28EF">
        <w:t xml:space="preserve"> due to an a</w:t>
      </w:r>
      <w:r w:rsidR="005A28EF">
        <w:t>u</w:t>
      </w:r>
      <w:r w:rsidR="005A28EF">
        <w:t>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r w:rsidRPr="005F1548">
        <w:rPr>
          <w:rFonts w:ascii="Courier New" w:hAnsi="Courier New" w:cs="Courier New"/>
          <w:b/>
          <w:i/>
        </w:rPr>
        <w:t>oax</w:t>
      </w:r>
      <w:r>
        <w:t xml:space="preserve"> and </w:t>
      </w:r>
      <w:r w:rsidRPr="005F1548">
        <w:rPr>
          <w:rFonts w:ascii="Courier New" w:hAnsi="Courier New" w:cs="Courier New"/>
          <w:b/>
          <w:i/>
        </w:rPr>
        <w:t>oay</w:t>
      </w:r>
      <w:r>
        <w:t xml:space="preserve"> prefix instructions will retarget these instructions </w:t>
      </w:r>
      <w:r w:rsidR="003F0C00">
        <w:t>to the X and Y register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r w:rsidRPr="005F1548">
        <w:rPr>
          <w:rFonts w:ascii="Courier New" w:hAnsi="Courier New" w:cs="Courier New"/>
          <w:b/>
          <w:i/>
        </w:rPr>
        <w:t>swp</w:t>
      </w:r>
      <w:r>
        <w:t xml:space="preserve">, and </w:t>
      </w:r>
      <w:r w:rsidRPr="005F1548">
        <w:rPr>
          <w:rFonts w:ascii="Courier New" w:hAnsi="Courier New" w:cs="Courier New"/>
          <w:b/>
          <w:i/>
        </w:rPr>
        <w:t>rot</w:t>
      </w:r>
      <w:r w:rsidR="00623A48">
        <w:t>:</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swp</w:t>
      </w:r>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rsidR="00623A48" w:rsidRDefault="003F0C00" w:rsidP="009A7369">
      <w:pPr>
        <w:pStyle w:val="BodyText"/>
      </w:pPr>
      <w:r>
        <w:t xml:space="preserve">Thus, these three instructions, along with the </w:t>
      </w:r>
      <w:r w:rsidRPr="005900E2">
        <w:rPr>
          <w:rFonts w:ascii="Courier New" w:hAnsi="Courier New" w:cs="Courier New"/>
          <w:b/>
          <w:i/>
        </w:rPr>
        <w:t>oax</w:t>
      </w:r>
      <w:r>
        <w:t xml:space="preserve"> and </w:t>
      </w:r>
      <w:r w:rsidRPr="005900E2">
        <w:rPr>
          <w:rFonts w:ascii="Courier New" w:hAnsi="Courier New" w:cs="Courier New"/>
          <w:b/>
          <w:i/>
        </w:rPr>
        <w:t>oay</w:t>
      </w:r>
      <w:r>
        <w:t xml:space="preserve"> prefix instructions, allow the pr</w:t>
      </w:r>
      <w:r>
        <w:t>o</w:t>
      </w:r>
      <w:r>
        <w:t xml:space="preserve">grammer access to </w:t>
      </w:r>
      <w:r w:rsidR="0085355B">
        <w:t xml:space="preserve">the </w:t>
      </w:r>
      <w:r>
        <w:t>nine on-chip 16-bit registers, three per register stack.</w:t>
      </w:r>
    </w:p>
    <w:p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w:t>
      </w:r>
      <w:r w:rsidR="00502ED3" w:rsidRPr="00502ED3">
        <w:rPr>
          <w:i/>
        </w:rPr>
        <w:t>i</w:t>
      </w:r>
      <w:r w:rsidR="00502ED3" w:rsidRPr="00502ED3">
        <w:rPr>
          <w:i/>
        </w:rPr>
        <w:t xml:space="preserve">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r w:rsidR="00F57EE0">
        <w:rPr>
          <w:rFonts w:ascii="Courier New" w:hAnsi="Courier New" w:cs="Courier New"/>
          <w:b/>
          <w:i/>
        </w:rPr>
        <w:t>ind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rsidR="005B0CFA" w:rsidRDefault="00F57EE0" w:rsidP="00371D20">
      <w:pPr>
        <w:pStyle w:val="BodyText"/>
        <w:numPr>
          <w:ilvl w:val="0"/>
          <w:numId w:val="23"/>
        </w:numPr>
        <w:tabs>
          <w:tab w:val="left" w:pos="4680"/>
        </w:tabs>
        <w:spacing w:after="0"/>
      </w:pPr>
      <w:r>
        <w:lastRenderedPageBreak/>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r>
        <w:rPr>
          <w:rFonts w:ascii="Courier New" w:hAnsi="Courier New" w:cs="Courier New"/>
          <w:b/>
          <w:i/>
        </w:rPr>
        <w:t>siz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rsidR="005B0CFA" w:rsidRDefault="00F57EE0" w:rsidP="00371D20">
      <w:pPr>
        <w:pStyle w:val="BodyText"/>
        <w:numPr>
          <w:ilvl w:val="0"/>
          <w:numId w:val="23"/>
        </w:numPr>
        <w:tabs>
          <w:tab w:val="left" w:pos="4680"/>
        </w:tabs>
        <w:spacing w:after="0"/>
      </w:pPr>
      <w:r>
        <w:t>Swap</w:t>
      </w:r>
      <w:r w:rsidR="005B0CFA">
        <w:t xml:space="preserve"> A</w:t>
      </w:r>
      <w:r w:rsidR="005B0CFA" w:rsidRPr="005F32C2">
        <w:rPr>
          <w:vertAlign w:val="subscript"/>
        </w:rPr>
        <w:t>TOS</w:t>
      </w:r>
      <w:r w:rsidR="005B0CFA">
        <w:t xml:space="preserve"> </w:t>
      </w:r>
      <w:r>
        <w:t xml:space="preserve">and </w:t>
      </w:r>
      <w:r w:rsidR="005B0CFA">
        <w:t xml:space="preserve">IP </w:t>
      </w:r>
      <w:r w:rsidR="00371D20">
        <w:t>using</w:t>
      </w:r>
      <w:r>
        <w:t xml:space="preserve"> </w:t>
      </w:r>
      <w:r>
        <w:rPr>
          <w:rFonts w:ascii="Courier New" w:hAnsi="Courier New" w:cs="Courier New"/>
          <w:b/>
          <w:i/>
        </w:rPr>
        <w:t>isz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r>
        <w:rPr>
          <w:rFonts w:ascii="Courier New" w:hAnsi="Courier New" w:cs="Courier New"/>
          <w:b/>
          <w:i/>
        </w:rPr>
        <w:t>i</w:t>
      </w:r>
      <w:r w:rsidR="004C24A2">
        <w:rPr>
          <w:rFonts w:ascii="Courier New" w:hAnsi="Courier New" w:cs="Courier New"/>
          <w:b/>
          <w:i/>
        </w:rPr>
        <w:t>nd</w:t>
      </w:r>
      <w:r>
        <w:rPr>
          <w:rFonts w:ascii="Courier New" w:hAnsi="Courier New" w:cs="Courier New"/>
          <w:b/>
          <w:i/>
        </w:rPr>
        <w:t xml:space="preserve"> </w:t>
      </w:r>
      <w:r w:rsidR="004C24A2">
        <w:rPr>
          <w:rFonts w:ascii="Courier New" w:hAnsi="Courier New" w:cs="Courier New"/>
          <w:b/>
          <w:i/>
        </w:rPr>
        <w:t>swp</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r w:rsidR="00813982" w:rsidRPr="00813982">
        <w:rPr>
          <w:rFonts w:ascii="Courier New" w:hAnsi="Courier New" w:cs="Courier New"/>
          <w:b/>
          <w:i/>
        </w:rPr>
        <w:t>ind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pushing, swapping, or rota</w:t>
      </w:r>
      <w:r>
        <w:t>t</w:t>
      </w:r>
      <w:r>
        <w:t xml:space="preserve">ing the register </w:t>
      </w:r>
      <w:r w:rsidR="007D49C3">
        <w:t>stack has no affect on P</w:t>
      </w:r>
      <w:r w:rsidR="008A12E9">
        <w:t>.</w:t>
      </w:r>
      <w:r w:rsidR="00C3329C">
        <w:t xml:space="preserve"> T</w:t>
      </w:r>
      <w:r>
        <w:t xml:space="preserve">his behavior </w:t>
      </w:r>
      <w:r w:rsidR="00C3329C">
        <w:t xml:space="preserve">allows </w:t>
      </w:r>
      <w:r>
        <w:t>the programmer to use the regi</w:t>
      </w:r>
      <w:r>
        <w:t>s</w:t>
      </w:r>
      <w:r>
        <w:t xml:space="preserve">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9A7369">
      <w:pPr>
        <w:pStyle w:val="Heading3"/>
      </w:pPr>
      <w:bookmarkStart w:id="46" w:name="_Toc463900024"/>
      <w:bookmarkStart w:id="47" w:name="_Toc484109169"/>
      <w:r>
        <w:t>Index Registers (X, Y, A)</w:t>
      </w:r>
      <w:bookmarkEnd w:id="46"/>
      <w:bookmarkEnd w:id="47"/>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an i</w:t>
      </w:r>
      <w:r w:rsidR="007D49C3">
        <w:t>n</w:t>
      </w:r>
      <w:r w:rsidR="007D49C3">
        <w:t xml:space="preserve">dex register when a </w:t>
      </w:r>
      <w:r w:rsidR="00842ADC">
        <w:t xml:space="preserve">register override prefix instructions, </w:t>
      </w:r>
      <w:r w:rsidR="00842ADC" w:rsidRPr="005F1548">
        <w:rPr>
          <w:rFonts w:ascii="Courier New" w:hAnsi="Courier New" w:cs="Courier New"/>
          <w:b/>
          <w:i/>
        </w:rPr>
        <w:t>oax</w:t>
      </w:r>
      <w:r w:rsidR="00842ADC">
        <w:t xml:space="preserve"> and </w:t>
      </w:r>
      <w:r w:rsidR="00842ADC" w:rsidRPr="005F1548">
        <w:rPr>
          <w:rFonts w:ascii="Courier New" w:hAnsi="Courier New" w:cs="Courier New"/>
          <w:b/>
          <w:i/>
        </w:rPr>
        <w:t>oay</w:t>
      </w:r>
      <w:r w:rsidR="00842ADC">
        <w:t xml:space="preserve">, </w:t>
      </w:r>
      <w:r w:rsidR="007D49C3">
        <w:t>is applied</w:t>
      </w:r>
      <w:r w:rsidR="007C14BE">
        <w:t xml:space="preserve"> </w:t>
      </w:r>
      <w:r w:rsidR="00623A48">
        <w:t xml:space="preserve">and instruction </w:t>
      </w:r>
      <w:r w:rsidR="007C14BE">
        <w:t>uses an indexed address</w:t>
      </w:r>
      <w:r w:rsidR="00623A48">
        <w:t>ing mode</w:t>
      </w:r>
      <w:r w:rsidR="007C14BE">
        <w:t>.</w:t>
      </w:r>
    </w:p>
    <w:p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w:t>
      </w:r>
      <w:r>
        <w:t>d</w:t>
      </w:r>
      <w:r>
        <w:t>dress calculation for indexed addressing modes for the 6502/65C02 microprocessors can best be described by the following equation:</w:t>
      </w:r>
    </w:p>
    <w:p w:rsidR="00842ADC" w:rsidRPr="00842ADC" w:rsidRDefault="008C6A50"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have been pr</w:t>
      </w:r>
      <w:r w:rsidR="0015642D">
        <w:t>e</w:t>
      </w:r>
      <w:r w:rsidR="0015642D">
        <w:t xml:space="preserv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w:t>
      </w:r>
      <w:r w:rsidR="0015642D">
        <w:t>o</w:t>
      </w:r>
      <w:r w:rsidR="0015642D">
        <w:t>grammed as 16-bit values, the preceding effective address equation can be written as:</w:t>
      </w:r>
    </w:p>
    <w:p w:rsidR="0015642D" w:rsidRDefault="008C6A50"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w:t>
      </w:r>
      <w:r w:rsidR="00496093">
        <w:t>o</w:t>
      </w:r>
      <w:r w:rsidR="00496093">
        <w:t>grammer much better addressing than the standard 6502/65C02 microprocessor indexed a</w:t>
      </w:r>
      <w:r w:rsidR="00496093">
        <w:t>d</w:t>
      </w:r>
      <w:r w:rsidR="00496093">
        <w:t>dressing modes.</w:t>
      </w:r>
      <w:r w:rsidR="005934E9">
        <w:t xml:space="preserve"> (</w:t>
      </w:r>
      <w:r w:rsidR="005934E9" w:rsidRPr="005934E9">
        <w:rPr>
          <w:b/>
        </w:rPr>
        <w:t>Note:</w:t>
      </w:r>
      <w:r w:rsidR="005934E9" w:rsidRPr="005934E9">
        <w:rPr>
          <w:i/>
        </w:rPr>
        <w:t xml:space="preserve"> </w:t>
      </w:r>
      <w:r w:rsidR="000F4FCE">
        <w:rPr>
          <w:i/>
        </w:rPr>
        <w:t>for compatibility with the 6502/65C02, the effective address is calcula</w:t>
      </w:r>
      <w:r w:rsidR="000F4FCE">
        <w:rPr>
          <w:i/>
        </w:rPr>
        <w:t>t</w:t>
      </w:r>
      <w:r w:rsidR="000F4FCE">
        <w:rPr>
          <w:i/>
        </w:rPr>
        <w:t xml:space="preserve">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rsidR="000F4FCE" w:rsidRDefault="00232A68" w:rsidP="0015642D">
      <w:pPr>
        <w:pStyle w:val="BodyText"/>
      </w:pPr>
      <w:r>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A standard assembler or compiler will not use the base plus offset paradigm, but a macro assembler can be coerced to provide the progra</w:t>
      </w:r>
      <w:r w:rsidR="00496093">
        <w:t>m</w:t>
      </w:r>
      <w:r w:rsidR="00496093">
        <w:t xml:space="preserve">mer with this improved view of </w:t>
      </w:r>
      <w:r w:rsidR="007C14BE">
        <w:t>the M65C02A’s effective address calculation</w:t>
      </w:r>
      <w:r w:rsidR="000F4FCE">
        <w:t>.</w:t>
      </w:r>
    </w:p>
    <w:p w:rsidR="00232A68" w:rsidRPr="0015642D" w:rsidRDefault="000F4FCE" w:rsidP="0015642D">
      <w:pPr>
        <w:pStyle w:val="BodyText"/>
      </w:pPr>
      <w:r>
        <w:lastRenderedPageBreak/>
        <w:t>For the M65C02A, all pre-indexed (by X) addressing modes represent base plus offset addres</w:t>
      </w:r>
      <w:r>
        <w:t>s</w:t>
      </w:r>
      <w:r>
        <w:t>ing. What this means is that both zero-page (8-bit) and absolute (16-bit) pre-indexed (by X) a</w:t>
      </w:r>
      <w:r>
        <w:t>d</w:t>
      </w:r>
      <w:r>
        <w:t>dressing modes easily support the stack frame addressing needed to access local variables in C/C++ and Pascal whenever X holds the stack frame base pointer</w:t>
      </w:r>
      <w:r w:rsidR="00084243">
        <w:t xml:space="preserve">, </w:t>
      </w:r>
      <w:r>
        <w:t xml:space="preserve">the value of S on entry to a </w:t>
      </w:r>
      <w:r w:rsidR="00084243">
        <w:t>function/procedure</w:t>
      </w:r>
      <w:r>
        <w:t>.</w:t>
      </w:r>
    </w:p>
    <w:p w:rsidR="00567D65" w:rsidRDefault="00567D65" w:rsidP="009A7369">
      <w:pPr>
        <w:pStyle w:val="Heading3"/>
      </w:pPr>
      <w:bookmarkStart w:id="48" w:name="_Toc463900025"/>
      <w:bookmarkStart w:id="49" w:name="_Toc484109170"/>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8"/>
      <w:bookmarkEnd w:id="49"/>
    </w:p>
    <w:p w:rsidR="009A7369" w:rsidRDefault="00D80AD8" w:rsidP="009A7369">
      <w:pPr>
        <w:pStyle w:val="BodyText"/>
      </w:pPr>
      <w:r>
        <w:t xml:space="preserve">The M65C02A core provides the standard </w:t>
      </w:r>
      <w:r w:rsidR="00765949">
        <w:t>system stack pointer, S, of the 6502/65C02 micr</w:t>
      </w:r>
      <w:r w:rsidR="00765949">
        <w:t>o</w:t>
      </w:r>
      <w:r w:rsidR="00765949">
        <w:t xml:space="preserve">computers. Within the M65C02A core, S is implemented as a 16-bit register. Thus, it may used in a 16-bit manner, but its operation will automatically ensure that it is locked to page 1 of memory as expected </w:t>
      </w:r>
      <w:r w:rsidR="00070658">
        <w:t>for</w:t>
      </w:r>
      <w:r w:rsidR="00765949">
        <w:t xml:space="preserve">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r w:rsidR="00EF3A9C" w:rsidRPr="006E1CF8">
        <w:rPr>
          <w:rFonts w:ascii="Courier New" w:hAnsi="Courier New" w:cs="Courier New"/>
          <w:b/>
          <w:i/>
        </w:rPr>
        <w:t>brk</w:t>
      </w:r>
      <w:r w:rsidR="00765949">
        <w:t>, the M65C02A core’s mode is a</w:t>
      </w:r>
      <w:r w:rsidR="00765949">
        <w:t>u</w:t>
      </w:r>
      <w:r w:rsidR="00765949">
        <w:t>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r w:rsidR="001C3298" w:rsidRPr="006E1CF8">
        <w:rPr>
          <w:rFonts w:ascii="Courier New" w:hAnsi="Courier New" w:cs="Courier New"/>
          <w:b/>
          <w:i/>
        </w:rPr>
        <w:t>ind txs</w:t>
      </w:r>
      <w:r w:rsidR="001C3298">
        <w:t xml:space="preserve"> or the </w:t>
      </w:r>
      <w:r w:rsidR="001C3298" w:rsidRPr="006E1CF8">
        <w:rPr>
          <w:rFonts w:ascii="Courier New" w:hAnsi="Courier New" w:cs="Courier New"/>
          <w:b/>
          <w:i/>
        </w:rPr>
        <w:t>isz txs</w:t>
      </w:r>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r w:rsidR="001C3298" w:rsidRPr="006E1CF8">
        <w:rPr>
          <w:rFonts w:ascii="Courier New" w:hAnsi="Courier New" w:cs="Courier New"/>
          <w:b/>
          <w:i/>
        </w:rPr>
        <w:t>ind</w:t>
      </w:r>
      <w:r w:rsidR="001C3298">
        <w:t xml:space="preserve"> or </w:t>
      </w:r>
      <w:r w:rsidR="001C3298" w:rsidRPr="006E1CF8">
        <w:rPr>
          <w:rFonts w:ascii="Courier New" w:hAnsi="Courier New" w:cs="Courier New"/>
          <w:b/>
          <w:i/>
        </w:rPr>
        <w:t>isz</w:t>
      </w:r>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r w:rsidR="00BB6FCC" w:rsidRPr="006E1CF8">
        <w:rPr>
          <w:rFonts w:ascii="Courier New" w:hAnsi="Courier New" w:cs="Courier New"/>
          <w:b/>
          <w:i/>
        </w:rPr>
        <w:t>isz</w:t>
      </w:r>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r w:rsidR="00BB6FCC" w:rsidRPr="006E1CF8">
        <w:rPr>
          <w:rFonts w:ascii="Courier New" w:hAnsi="Courier New" w:cs="Courier New"/>
          <w:b/>
          <w:i/>
        </w:rPr>
        <w:t>ind tsx</w:t>
      </w:r>
      <w:r w:rsidR="00BB6FCC">
        <w:t xml:space="preserve"> or the </w:t>
      </w:r>
      <w:r w:rsidR="00BB6FCC" w:rsidRPr="006E1CF8">
        <w:rPr>
          <w:rFonts w:ascii="Courier New" w:hAnsi="Courier New" w:cs="Courier New"/>
          <w:b/>
          <w:i/>
        </w:rPr>
        <w:t>isz tsx</w:t>
      </w:r>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r w:rsidRPr="00DF1216">
        <w:rPr>
          <w:rFonts w:ascii="Courier New" w:hAnsi="Courier New" w:cs="Courier New"/>
          <w:b/>
          <w:i/>
        </w:rPr>
        <w:t>osx txa</w:t>
      </w:r>
      <w:r w:rsidRPr="00A420D5">
        <w:rPr>
          <w:i/>
        </w:rPr>
        <w:t xml:space="preserve"> and </w:t>
      </w:r>
      <w:r w:rsidRPr="00DF1216">
        <w:rPr>
          <w:rFonts w:ascii="Courier New" w:hAnsi="Courier New" w:cs="Courier New"/>
          <w:b/>
          <w:i/>
        </w:rPr>
        <w:t>osx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r w:rsidR="006F5F34" w:rsidRPr="006F5F34">
        <w:rPr>
          <w:rFonts w:ascii="Courier New" w:hAnsi="Courier New" w:cs="Courier New"/>
          <w:b/>
          <w:i/>
        </w:rPr>
        <w:t>ind</w:t>
      </w:r>
      <w:r w:rsidR="006F5F34">
        <w:rPr>
          <w:i/>
        </w:rPr>
        <w:t xml:space="preserve"> or </w:t>
      </w:r>
      <w:r w:rsidR="006F5F34" w:rsidRPr="006F5F34">
        <w:rPr>
          <w:rFonts w:ascii="Courier New" w:hAnsi="Courier New" w:cs="Courier New"/>
          <w:b/>
          <w:i/>
        </w:rPr>
        <w:t>isz</w:t>
      </w:r>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r w:rsidR="003927A1" w:rsidRPr="00DF1216">
        <w:rPr>
          <w:rFonts w:ascii="Courier New" w:hAnsi="Courier New" w:cs="Courier New"/>
          <w:b/>
          <w:i/>
        </w:rPr>
        <w:t>osx txa</w:t>
      </w:r>
      <w:r w:rsidR="003927A1" w:rsidRPr="00A420D5">
        <w:rPr>
          <w:i/>
        </w:rPr>
        <w:t xml:space="preserve"> and </w:t>
      </w:r>
      <w:r w:rsidR="003927A1" w:rsidRPr="00DF1216">
        <w:rPr>
          <w:rFonts w:ascii="Courier New" w:hAnsi="Courier New" w:cs="Courier New"/>
          <w:b/>
          <w:i/>
        </w:rPr>
        <w:t>osx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r w:rsidR="006B0873" w:rsidRPr="006E1CF8">
        <w:rPr>
          <w:rFonts w:ascii="Courier New" w:hAnsi="Courier New" w:cs="Courier New"/>
          <w:b/>
          <w:i/>
        </w:rPr>
        <w:t>txs</w:t>
      </w:r>
      <w:r w:rsidR="006B0873">
        <w:t xml:space="preserve"> and</w:t>
      </w:r>
      <w:r w:rsidR="0027263E">
        <w:t xml:space="preserve"> </w:t>
      </w:r>
      <w:r w:rsidR="0027263E" w:rsidRPr="006E1CF8">
        <w:rPr>
          <w:rFonts w:ascii="Courier New" w:hAnsi="Courier New" w:cs="Courier New"/>
          <w:b/>
          <w:i/>
        </w:rPr>
        <w:t>osx</w:t>
      </w:r>
      <w:r w:rsidR="0027263E" w:rsidRPr="0027263E">
        <w:rPr>
          <w:rFonts w:ascii="Courier New" w:hAnsi="Courier New" w:cs="Courier New"/>
          <w:b/>
        </w:rPr>
        <w:t xml:space="preserve"> </w:t>
      </w:r>
      <w:r w:rsidR="0027263E" w:rsidRPr="006E1CF8">
        <w:rPr>
          <w:rFonts w:ascii="Courier New" w:hAnsi="Courier New" w:cs="Courier New"/>
          <w:b/>
          <w:i/>
        </w:rPr>
        <w:t>ldx</w:t>
      </w:r>
      <w:r w:rsidR="0027263E">
        <w:t xml:space="preserve"> (</w:t>
      </w:r>
      <w:r w:rsidR="0027263E" w:rsidRPr="006E1CF8">
        <w:rPr>
          <w:rFonts w:ascii="Courier New" w:hAnsi="Courier New" w:cs="Courier New"/>
          <w:b/>
          <w:i/>
        </w:rPr>
        <w:t>lds</w:t>
      </w:r>
      <w:r w:rsidR="0027263E">
        <w:t>) instruction sequences. While in the user mode, the programmer may store S</w:t>
      </w:r>
      <w:r w:rsidR="0027263E" w:rsidRPr="0027263E">
        <w:rPr>
          <w:vertAlign w:val="subscript"/>
        </w:rPr>
        <w:t>U</w:t>
      </w:r>
      <w:r w:rsidR="0027263E">
        <w:t xml:space="preserve"> using the </w:t>
      </w:r>
      <w:r w:rsidR="0027263E" w:rsidRPr="006E1CF8">
        <w:rPr>
          <w:rFonts w:ascii="Courier New" w:hAnsi="Courier New" w:cs="Courier New"/>
          <w:b/>
          <w:i/>
        </w:rPr>
        <w:t>tsx</w:t>
      </w:r>
      <w:r w:rsidR="0027263E">
        <w:t xml:space="preserve"> and </w:t>
      </w:r>
      <w:r w:rsidR="0027263E" w:rsidRPr="006E1CF8">
        <w:rPr>
          <w:rFonts w:ascii="Courier New" w:hAnsi="Courier New" w:cs="Courier New"/>
          <w:b/>
          <w:i/>
        </w:rPr>
        <w:t>osx stx</w:t>
      </w:r>
      <w:r w:rsidR="0027263E">
        <w:t xml:space="preserve"> (</w:t>
      </w:r>
      <w:r w:rsidR="0027263E" w:rsidRPr="006E1CF8">
        <w:rPr>
          <w:rFonts w:ascii="Courier New" w:hAnsi="Courier New" w:cs="Courier New"/>
          <w:b/>
          <w:i/>
        </w:rPr>
        <w:t>sts</w:t>
      </w:r>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r w:rsidR="0027263E" w:rsidRPr="006E1CF8">
        <w:rPr>
          <w:rFonts w:ascii="Courier New" w:hAnsi="Courier New" w:cs="Courier New"/>
          <w:b/>
          <w:i/>
        </w:rPr>
        <w:t>osx inx</w:t>
      </w:r>
      <w:r w:rsidR="0027263E">
        <w:t xml:space="preserve"> (</w:t>
      </w:r>
      <w:r w:rsidR="0027263E" w:rsidRPr="006E1CF8">
        <w:rPr>
          <w:rFonts w:ascii="Courier New" w:hAnsi="Courier New" w:cs="Courier New"/>
          <w:b/>
          <w:i/>
        </w:rPr>
        <w:t>ins</w:t>
      </w:r>
      <w:r w:rsidR="0027263E">
        <w:t xml:space="preserve">) and </w:t>
      </w:r>
      <w:r w:rsidR="0027263E" w:rsidRPr="006E1CF8">
        <w:rPr>
          <w:rFonts w:ascii="Courier New" w:hAnsi="Courier New" w:cs="Courier New"/>
          <w:b/>
          <w:i/>
        </w:rPr>
        <w:t>osx dex</w:t>
      </w:r>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r w:rsidR="00070658">
        <w:rPr>
          <w:rFonts w:ascii="Courier New" w:hAnsi="Courier New" w:cs="Courier New"/>
          <w:b/>
          <w:i/>
        </w:rPr>
        <w:t>in</w:t>
      </w:r>
      <w:r w:rsidR="0027263E" w:rsidRPr="00BD2899">
        <w:rPr>
          <w:rFonts w:ascii="Courier New" w:hAnsi="Courier New" w:cs="Courier New"/>
          <w:b/>
          <w:i/>
        </w:rPr>
        <w:t>d</w:t>
      </w:r>
      <w:r w:rsidR="0027263E" w:rsidRPr="00BD2899">
        <w:rPr>
          <w:i/>
        </w:rPr>
        <w:t xml:space="preserve"> and </w:t>
      </w:r>
      <w:r w:rsidR="0027263E" w:rsidRPr="00BD2899">
        <w:rPr>
          <w:rFonts w:ascii="Courier New" w:hAnsi="Courier New" w:cs="Courier New"/>
          <w:b/>
          <w:i/>
        </w:rPr>
        <w:t>isz</w:t>
      </w:r>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Preceding any stack instru</w:t>
      </w:r>
      <w:r>
        <w:t>c</w:t>
      </w:r>
      <w:r>
        <w:t xml:space="preserve">tion by the </w:t>
      </w:r>
      <w:r w:rsidRPr="005F1548">
        <w:rPr>
          <w:rFonts w:ascii="Courier New" w:hAnsi="Courier New" w:cs="Courier New"/>
          <w:b/>
          <w:i/>
        </w:rPr>
        <w:t>osx</w:t>
      </w:r>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pr</w:t>
      </w:r>
      <w:r w:rsidR="007C14BE">
        <w:t>o</w:t>
      </w:r>
      <w:r w:rsidR="007C14BE">
        <w:t xml:space="preserve">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rsidR="003E49DF" w:rsidRDefault="00000877" w:rsidP="0057609A">
      <w:pPr>
        <w:pStyle w:val="BodyText"/>
      </w:pPr>
      <w:r>
        <w:lastRenderedPageBreak/>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r w:rsidRPr="005F1548">
        <w:rPr>
          <w:rFonts w:ascii="Courier New" w:hAnsi="Courier New" w:cs="Courier New"/>
          <w:b/>
          <w:i/>
        </w:rPr>
        <w:t>osx</w:t>
      </w:r>
      <w:r>
        <w:t xml:space="preserve"> prefix instruction to access the stack pointer capabilities of X</w:t>
      </w:r>
      <w:r w:rsidRPr="00000877">
        <w:rPr>
          <w:vertAlign w:val="subscript"/>
        </w:rPr>
        <w:t>TOS</w:t>
      </w:r>
      <w:r>
        <w:t xml:space="preserve"> will result in an additional memory c</w:t>
      </w:r>
      <w:r>
        <w:t>y</w:t>
      </w:r>
      <w:r>
        <w:t>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So the additional memory cycle required for the </w:t>
      </w:r>
      <w:r w:rsidRPr="006E1CF8">
        <w:rPr>
          <w:rFonts w:ascii="Courier New" w:hAnsi="Courier New" w:cs="Courier New"/>
          <w:b/>
          <w:i/>
        </w:rPr>
        <w:t>osx</w:t>
      </w:r>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rsidR="00567D65" w:rsidRDefault="00567D65" w:rsidP="004003F0">
      <w:pPr>
        <w:pStyle w:val="Heading3"/>
      </w:pPr>
      <w:bookmarkStart w:id="50" w:name="_Toc463900026"/>
      <w:bookmarkStart w:id="51" w:name="_Toc484109171"/>
      <w:r>
        <w:t>Program Counter (PC)</w:t>
      </w:r>
      <w:bookmarkEnd w:id="50"/>
      <w:bookmarkEnd w:id="51"/>
    </w:p>
    <w:p w:rsidR="009A7369" w:rsidRDefault="00477B60" w:rsidP="009A7369">
      <w:pPr>
        <w:pStyle w:val="BodyText"/>
      </w:pPr>
      <w:r>
        <w:t>The M65C02A core has a standard 16-bit program counter (PC). The PC points to the next i</w:t>
      </w:r>
      <w:r>
        <w:t>n</w:t>
      </w:r>
      <w:r>
        <w:t>struction byte. The 6502/65C02 microprocessors use a variable length instruction which varies from one to three bytes in length.</w:t>
      </w:r>
      <w:r w:rsidR="003D7CF3">
        <w:t xml:space="preserve"> Instruction length for the M65C02A core may be longer b</w:t>
      </w:r>
      <w:r w:rsidR="003D7CF3">
        <w:t>e</w:t>
      </w:r>
      <w:r w:rsidR="003D7CF3">
        <w:t>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interruptable prefix instructions are required to modify a base instruction into an extended i</w:t>
      </w:r>
      <w:r w:rsidR="003D7CF3" w:rsidRPr="006C703E">
        <w:rPr>
          <w:i/>
        </w:rPr>
        <w:t>n</w:t>
      </w:r>
      <w:r w:rsidR="003D7CF3" w:rsidRPr="006C703E">
        <w:rPr>
          <w:i/>
        </w:rPr>
        <w:t xml:space="preserve">struction. So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w:t>
      </w:r>
      <w:r w:rsidR="006C703E" w:rsidRPr="006C703E">
        <w:rPr>
          <w:i/>
        </w:rPr>
        <w:t>n</w:t>
      </w:r>
      <w:r w:rsidR="006C703E" w:rsidRPr="006C703E">
        <w:rPr>
          <w:i/>
        </w:rPr>
        <w:t>struction can be as long as 65536 bytes, inconceivable as that may be.</w:t>
      </w:r>
      <w:r w:rsidR="006C703E">
        <w:t>)</w:t>
      </w:r>
    </w:p>
    <w:p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r w:rsidRPr="006E1CF8">
        <w:rPr>
          <w:rFonts w:ascii="Courier New" w:hAnsi="Courier New" w:cs="Courier New"/>
          <w:b/>
          <w:i/>
        </w:rPr>
        <w:t>rts</w:t>
      </w:r>
      <w:r>
        <w:t xml:space="preserve"> i</w:t>
      </w:r>
      <w:r>
        <w:t>n</w:t>
      </w:r>
      <w:r>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w:t>
      </w:r>
      <w:r>
        <w:t>e</w:t>
      </w:r>
      <w:r>
        <w:t>gun. As such, the PC is not advanced if an interrupt is to be taken. This action results in the a</w:t>
      </w:r>
      <w:r>
        <w:t>d</w:t>
      </w:r>
      <w:r>
        <w:t xml:space="preserve">dress placed on the stack being the address of the current instruction. Therefore, a return from </w:t>
      </w:r>
      <w:r>
        <w:lastRenderedPageBreak/>
        <w:t>an interrupt</w:t>
      </w:r>
      <w:r w:rsidR="00B66BB1">
        <w:t xml:space="preserve">, </w:t>
      </w:r>
      <w:r w:rsidR="00B66BB1" w:rsidRPr="006E1CF8">
        <w:rPr>
          <w:rFonts w:ascii="Courier New" w:hAnsi="Courier New" w:cs="Courier New"/>
          <w:b/>
          <w:i/>
        </w:rPr>
        <w:t>rti</w:t>
      </w:r>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r w:rsidRPr="006E1CF8">
        <w:rPr>
          <w:rFonts w:ascii="Courier New" w:hAnsi="Courier New" w:cs="Courier New"/>
          <w:b/>
          <w:i/>
        </w:rPr>
        <w:t>brk</w:t>
      </w:r>
      <w:r>
        <w:t xml:space="preserve"> instruction behave differently than interrupts in a 6502/65C02 microproce</w:t>
      </w:r>
      <w:r>
        <w:t>s</w:t>
      </w:r>
      <w:r>
        <w:t xml:space="preserve">sor. The </w:t>
      </w:r>
      <w:r w:rsidRPr="006E1CF8">
        <w:rPr>
          <w:rFonts w:ascii="Courier New" w:hAnsi="Courier New" w:cs="Courier New"/>
          <w:b/>
          <w:i/>
        </w:rPr>
        <w:t>brk</w:t>
      </w:r>
      <w:r>
        <w:t xml:space="preserve"> instruction in a 6502/65C02 microprocessor advances the PC by </w:t>
      </w:r>
      <w:r w:rsidR="008C438A">
        <w:t>two</w:t>
      </w:r>
      <w:r>
        <w:t xml:space="preserve"> rather than by </w:t>
      </w:r>
      <w:r w:rsidR="008C438A">
        <w:t>one</w:t>
      </w:r>
      <w:r>
        <w:t xml:space="preserve"> after reading the opcode of the </w:t>
      </w:r>
      <w:r w:rsidRPr="006E1CF8">
        <w:rPr>
          <w:rFonts w:ascii="Courier New" w:hAnsi="Courier New" w:cs="Courier New"/>
          <w:b/>
          <w:i/>
        </w:rPr>
        <w:t>brk</w:t>
      </w:r>
      <w:r>
        <w:t xml:space="preserve"> instruction. In other words, to return to the instru</w:t>
      </w:r>
      <w:r>
        <w:t>c</w:t>
      </w:r>
      <w:r>
        <w:t xml:space="preserve">tion after </w:t>
      </w:r>
      <w:r w:rsidR="00B66BB1">
        <w:t xml:space="preserve">the </w:t>
      </w:r>
      <w:r w:rsidR="00B66BB1" w:rsidRPr="006E1CF8">
        <w:rPr>
          <w:rFonts w:ascii="Courier New" w:hAnsi="Courier New" w:cs="Courier New"/>
          <w:b/>
          <w:i/>
        </w:rPr>
        <w:t>brk</w:t>
      </w:r>
      <w:r w:rsidR="00B66BB1">
        <w:t xml:space="preserve"> instruction</w:t>
      </w:r>
      <w:r>
        <w:t xml:space="preserve">, </w:t>
      </w:r>
      <w:r w:rsidR="00B66BB1">
        <w:t xml:space="preserve">a 6502/65C02 microprocessor interrupt service routine for </w:t>
      </w:r>
      <w:r w:rsidR="00B66BB1" w:rsidRPr="000D569A">
        <w:rPr>
          <w:rFonts w:ascii="Courier New" w:hAnsi="Courier New" w:cs="Courier New"/>
          <w:b/>
          <w:i/>
        </w:rPr>
        <w:t>brk</w:t>
      </w:r>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rsidR="00F16CB1" w:rsidRDefault="001967AD" w:rsidP="009A7369">
      <w:pPr>
        <w:pStyle w:val="BodyText"/>
      </w:pPr>
      <w:r>
        <w:t>Unlike most 6502/65C02 microprocessors, the M65C02A core treats interrupts, traps, and su</w:t>
      </w:r>
      <w:r>
        <w:t>b</w:t>
      </w:r>
      <w:r>
        <w:t xml:space="preserve">routines calls uniformly. </w:t>
      </w:r>
      <w:r w:rsidR="00B66BB1">
        <w:t xml:space="preserve">That is, both the </w:t>
      </w:r>
      <w:r w:rsidR="00B66BB1" w:rsidRPr="000D569A">
        <w:rPr>
          <w:rFonts w:ascii="Courier New" w:hAnsi="Courier New" w:cs="Courier New"/>
          <w:b/>
          <w:i/>
        </w:rPr>
        <w:t>rts</w:t>
      </w:r>
      <w:r w:rsidR="00B66BB1">
        <w:t xml:space="preserve"> and </w:t>
      </w:r>
      <w:r w:rsidR="00B66BB1" w:rsidRPr="000D569A">
        <w:rPr>
          <w:rFonts w:ascii="Courier New" w:hAnsi="Courier New" w:cs="Courier New"/>
          <w:b/>
          <w:i/>
        </w:rPr>
        <w:t>rti</w:t>
      </w:r>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This means that interrupts are eva</w:t>
      </w:r>
      <w:r w:rsidR="00F16CB1">
        <w:t>l</w:t>
      </w:r>
      <w:r w:rsidR="00F16CB1">
        <w:t xml:space="preserve">uated when an instruction completes rather than </w:t>
      </w:r>
      <w:r w:rsidR="000D569A">
        <w:t xml:space="preserve">before it </w:t>
      </w:r>
      <w:r w:rsidR="00F16CB1">
        <w:t>begins as in the 6502/65C02 micr</w:t>
      </w:r>
      <w:r w:rsidR="00F16CB1">
        <w:t>o</w:t>
      </w:r>
      <w:r w:rsidR="00F16CB1">
        <w:t>processors. This action pushes as the PC the address of the last byte of the instruction</w:t>
      </w:r>
      <w:r w:rsidR="002A346E">
        <w:t xml:space="preserve"> </w:t>
      </w:r>
      <w:r w:rsidR="00D85815">
        <w:t>co</w:t>
      </w:r>
      <w:r w:rsidR="00D85815">
        <w:t>m</w:t>
      </w:r>
      <w:r w:rsidR="00D85815">
        <w:t xml:space="preserve">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r w:rsidR="00F16CB1" w:rsidRPr="000D569A">
        <w:rPr>
          <w:rFonts w:ascii="Courier New" w:hAnsi="Courier New" w:cs="Courier New"/>
          <w:b/>
          <w:i/>
        </w:rPr>
        <w:t>brk</w:t>
      </w:r>
      <w:r w:rsidR="00F16CB1">
        <w:t xml:space="preserve"> i</w:t>
      </w:r>
      <w:r w:rsidR="00F16CB1">
        <w:t>n</w:t>
      </w:r>
      <w:r w:rsidR="00F16CB1">
        <w:t>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w:t>
      </w:r>
      <w:r w:rsidRPr="00D54E1D">
        <w:rPr>
          <w:i/>
        </w:rPr>
        <w:t>u</w:t>
      </w:r>
      <w:r w:rsidRPr="00D54E1D">
        <w:rPr>
          <w:i/>
        </w:rPr>
        <w:t>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w:t>
      </w:r>
      <w:r w:rsidR="00A94DEF">
        <w:rPr>
          <w:i/>
        </w:rPr>
        <w:t>h</w:t>
      </w:r>
      <w:r w:rsidR="00A94DEF">
        <w:rPr>
          <w:i/>
        </w:rPr>
        <w:t>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to emulate any “features” of the 6502/65C02 m</w:t>
      </w:r>
      <w:r w:rsidR="00D54E1D" w:rsidRPr="00D54E1D">
        <w:rPr>
          <w:i/>
        </w:rPr>
        <w:t>i</w:t>
      </w:r>
      <w:r w:rsidR="00D54E1D" w:rsidRPr="00D54E1D">
        <w:rPr>
          <w:i/>
        </w:rPr>
        <w:t xml:space="preserve">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9A7369">
      <w:pPr>
        <w:pStyle w:val="Heading3"/>
      </w:pPr>
      <w:bookmarkStart w:id="52" w:name="_Ref435941484"/>
      <w:bookmarkStart w:id="53" w:name="_Ref435941502"/>
      <w:bookmarkStart w:id="54" w:name="_Toc463900027"/>
      <w:bookmarkStart w:id="55" w:name="_Toc484109172"/>
      <w:r>
        <w:t>Processor Status Word (P)</w:t>
      </w:r>
      <w:bookmarkEnd w:id="52"/>
      <w:bookmarkEnd w:id="53"/>
      <w:bookmarkEnd w:id="54"/>
      <w:bookmarkEnd w:id="55"/>
    </w:p>
    <w:p w:rsidR="00F13327" w:rsidRDefault="0037522E" w:rsidP="00F13327">
      <w:pPr>
        <w:pStyle w:val="BodyText"/>
      </w:pPr>
      <w:r>
        <w:t>The M65C02A core’s processor status word P contains the ALU status flags and processor co</w:t>
      </w:r>
      <w:r>
        <w:t>n</w:t>
      </w:r>
      <w:r>
        <w:t xml:space="preserve">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rsidR="0037522E" w:rsidRDefault="0037522E" w:rsidP="00281A66">
      <w:pPr>
        <w:pStyle w:val="Heading4"/>
      </w:pPr>
      <w:bookmarkStart w:id="56" w:name="_Toc463900028"/>
      <w:bookmarkStart w:id="57" w:name="_Toc484109173"/>
      <w:r>
        <w:t>ALU Status Flags</w:t>
      </w:r>
      <w:bookmarkEnd w:id="56"/>
      <w:bookmarkEnd w:id="57"/>
    </w:p>
    <w:p w:rsidR="0037522E" w:rsidRDefault="0037522E" w:rsidP="0037522E">
      <w:pPr>
        <w:pStyle w:val="BodyText"/>
      </w:pPr>
      <w:r>
        <w:t>The ALU status flags are N, V, Z, and C. The bit locations for these flags in P are 7, 6, 1, and 0, respectively. The N is the Negative flag, V is the arithmetic oVerflow flag, Z is the Zero flag, and C is the Carry flag.</w:t>
      </w:r>
    </w:p>
    <w:p w:rsidR="00EC3235" w:rsidRDefault="00EC3235" w:rsidP="00EC3235">
      <w:pPr>
        <w:pStyle w:val="Heading5"/>
      </w:pPr>
      <w:bookmarkStart w:id="58" w:name="_Toc463900031"/>
      <w:bookmarkStart w:id="59" w:name="_Toc463900032"/>
      <w:bookmarkStart w:id="60" w:name="_Toc463900029"/>
      <w:bookmarkStart w:id="61" w:name="_Toc484109174"/>
      <w:r>
        <w:lastRenderedPageBreak/>
        <w:t>C flag – Bit 0</w:t>
      </w:r>
      <w:bookmarkEnd w:id="61"/>
    </w:p>
    <w:p w:rsidR="00EC3235" w:rsidRDefault="00EC3235" w:rsidP="00EC3235">
      <w:pPr>
        <w:pStyle w:val="BodyText"/>
      </w:pPr>
      <w:r>
        <w:t xml:space="preserve">The C flag indicates that a carry has been generated by the ALU. The carry can be the result of an arithmetic carry out of bit 7: </w:t>
      </w:r>
      <w:r w:rsidRPr="006E1CF8">
        <w:rPr>
          <w:rFonts w:ascii="Courier New" w:hAnsi="Courier New" w:cs="Courier New"/>
          <w:b/>
          <w:i/>
        </w:rPr>
        <w:t>adc</w:t>
      </w:r>
      <w:r>
        <w:t xml:space="preserve">, </w:t>
      </w:r>
      <w:r w:rsidRPr="006E1CF8">
        <w:rPr>
          <w:rFonts w:ascii="Courier New" w:hAnsi="Courier New" w:cs="Courier New"/>
          <w:b/>
          <w:i/>
        </w:rPr>
        <w:t>sbc</w:t>
      </w:r>
      <w:r>
        <w:t xml:space="preserve">, </w:t>
      </w:r>
      <w:r w:rsidRPr="006E1CF8">
        <w:rPr>
          <w:rFonts w:ascii="Courier New" w:hAnsi="Courier New" w:cs="Courier New"/>
          <w:b/>
          <w:i/>
        </w:rPr>
        <w:t>cmp</w:t>
      </w:r>
      <w:r>
        <w:t xml:space="preserve">, </w:t>
      </w:r>
      <w:r w:rsidRPr="006E1CF8">
        <w:rPr>
          <w:rFonts w:ascii="Courier New" w:hAnsi="Courier New" w:cs="Courier New"/>
          <w:b/>
          <w:i/>
        </w:rPr>
        <w:t>inc</w:t>
      </w:r>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0 when the programmer uses one of the shift/rotate instructions: </w:t>
      </w:r>
      <w:r w:rsidRPr="006E1CF8">
        <w:rPr>
          <w:rFonts w:ascii="Courier New" w:hAnsi="Courier New" w:cs="Courier New"/>
          <w:b/>
          <w:i/>
        </w:rPr>
        <w:t>asl</w:t>
      </w:r>
      <w:r>
        <w:t xml:space="preserve">, </w:t>
      </w:r>
      <w:r w:rsidRPr="006E1CF8">
        <w:rPr>
          <w:rFonts w:ascii="Courier New" w:hAnsi="Courier New" w:cs="Courier New"/>
          <w:b/>
          <w:i/>
        </w:rPr>
        <w:t>lsr</w:t>
      </w:r>
      <w:r>
        <w:t xml:space="preserve">, </w:t>
      </w:r>
      <w:r w:rsidRPr="006E1CF8">
        <w:rPr>
          <w:rFonts w:ascii="Courier New" w:hAnsi="Courier New" w:cs="Courier New"/>
          <w:b/>
          <w:i/>
        </w:rPr>
        <w:t>rol</w:t>
      </w:r>
      <w:r>
        <w:t xml:space="preserve">, or </w:t>
      </w:r>
      <w:r w:rsidRPr="006E1CF8">
        <w:rPr>
          <w:rFonts w:ascii="Courier New" w:hAnsi="Courier New" w:cs="Courier New"/>
          <w:b/>
          <w:i/>
        </w:rPr>
        <w:t>ror</w:t>
      </w:r>
      <w:r>
        <w:t xml:space="preserve">. </w:t>
      </w:r>
    </w:p>
    <w:p w:rsidR="008A74E9" w:rsidRDefault="008A74E9" w:rsidP="008A74E9">
      <w:pPr>
        <w:pStyle w:val="Heading5"/>
      </w:pPr>
      <w:bookmarkStart w:id="62" w:name="_Toc484109175"/>
      <w:r>
        <w:t>Z flag – Bit 1</w:t>
      </w:r>
      <w:bookmarkEnd w:id="58"/>
      <w:bookmarkEnd w:id="62"/>
    </w:p>
    <w:p w:rsidR="008A74E9" w:rsidRDefault="008A74E9" w:rsidP="008A74E9">
      <w:pPr>
        <w:pStyle w:val="BodyText"/>
      </w:pPr>
      <w:r>
        <w:t>The Z flag indicates that the ALU result is zero.</w:t>
      </w:r>
    </w:p>
    <w:p w:rsidR="008A74E9" w:rsidRDefault="008A74E9" w:rsidP="008A74E9">
      <w:pPr>
        <w:pStyle w:val="Heading5"/>
      </w:pPr>
      <w:bookmarkStart w:id="63" w:name="_Toc463900030"/>
      <w:bookmarkStart w:id="64" w:name="_Toc484109176"/>
      <w:bookmarkEnd w:id="59"/>
      <w:r>
        <w:t>V Flag – Bit 6</w:t>
      </w:r>
      <w:bookmarkEnd w:id="63"/>
      <w:bookmarkEnd w:id="64"/>
    </w:p>
    <w:p w:rsidR="008A74E9" w:rsidRDefault="008A74E9" w:rsidP="008A74E9">
      <w:pPr>
        <w:pStyle w:val="BodyText"/>
      </w:pPr>
      <w:r>
        <w:t xml:space="preserve">The V flag indicates an overflow of the signed 2’s complement arithmetic operations of the </w:t>
      </w:r>
      <w:r w:rsidRPr="005F1548">
        <w:rPr>
          <w:rFonts w:ascii="Courier New" w:hAnsi="Courier New" w:cs="Courier New"/>
          <w:b/>
          <w:i/>
        </w:rPr>
        <w:t>adc</w:t>
      </w:r>
      <w:r>
        <w:t xml:space="preserve"> and </w:t>
      </w:r>
      <w:r w:rsidRPr="005F1548">
        <w:rPr>
          <w:rFonts w:ascii="Courier New" w:hAnsi="Courier New" w:cs="Courier New"/>
          <w:b/>
          <w:i/>
        </w:rPr>
        <w:t>sbc</w:t>
      </w:r>
      <w:r>
        <w:t xml:space="preserve"> instructions. It indicates that a carry was sensed out of bit 6 into bit 7 of the ALU, but no carry was generated out of bit 7. The 6502/65C02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t xml:space="preserve"> instruction </w:t>
      </w:r>
      <w:r w:rsidR="00673248">
        <w:t>is strictly an</w:t>
      </w:r>
      <w:r>
        <w:t xml:space="preserve"> u</w:t>
      </w:r>
      <w:r>
        <w:t>n</w:t>
      </w:r>
      <w:r>
        <w:t>signed comparison, so the V flag</w:t>
      </w:r>
      <w:r w:rsidR="00673248">
        <w:t xml:space="preserve"> is not modified</w:t>
      </w:r>
      <w:r>
        <w:t>. The M65C02A core allows the 16-bit ver</w:t>
      </w:r>
      <w:r w:rsidR="00673248">
        <w:t>sion</w:t>
      </w:r>
      <w:r>
        <w:t xml:space="preserve"> of the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rsidR="00673248">
        <w:t xml:space="preserve"> instruction</w:t>
      </w:r>
      <w:r>
        <w:t xml:space="preserve"> to modify the V flag. In this manner, the M65C02A enables 2’s complement comparisons for 16-bit operands, which supports the enhanced conditional branch instructions supported by the core:</w:t>
      </w:r>
    </w:p>
    <w:p w:rsidR="008A74E9" w:rsidRDefault="008A74E9" w:rsidP="008A74E9">
      <w:pPr>
        <w:pStyle w:val="BodyText"/>
        <w:numPr>
          <w:ilvl w:val="0"/>
          <w:numId w:val="30"/>
        </w:numPr>
        <w:spacing w:after="0"/>
      </w:pPr>
      <w:r>
        <w:t>8-bit signed offsets:</w:t>
      </w:r>
      <w:r>
        <w:tab/>
      </w:r>
      <w:r>
        <w:tab/>
      </w:r>
      <w:r w:rsidRPr="008B09B4">
        <w:rPr>
          <w:rFonts w:ascii="Courier New" w:hAnsi="Courier New" w:cs="Courier New"/>
          <w:b/>
          <w:i/>
        </w:rPr>
        <w:t>bgt</w:t>
      </w:r>
      <w:r>
        <w:t>/</w:t>
      </w:r>
      <w:r w:rsidRPr="008B09B4">
        <w:rPr>
          <w:rFonts w:ascii="Courier New" w:hAnsi="Courier New" w:cs="Courier New"/>
          <w:b/>
          <w:i/>
        </w:rPr>
        <w:t>bge</w:t>
      </w:r>
      <w:r>
        <w:t>/</w:t>
      </w:r>
      <w:r w:rsidRPr="008B09B4">
        <w:rPr>
          <w:rFonts w:ascii="Courier New" w:hAnsi="Courier New" w:cs="Courier New"/>
          <w:b/>
          <w:i/>
        </w:rPr>
        <w:t>blt</w:t>
      </w:r>
      <w:r>
        <w:t>/</w:t>
      </w:r>
      <w:r w:rsidRPr="008B09B4">
        <w:rPr>
          <w:rFonts w:ascii="Courier New" w:hAnsi="Courier New" w:cs="Courier New"/>
          <w:b/>
          <w:i/>
        </w:rPr>
        <w:t>ble</w:t>
      </w:r>
      <w:r>
        <w:t xml:space="preserve">, and </w:t>
      </w:r>
      <w:r w:rsidRPr="008B09B4">
        <w:rPr>
          <w:rFonts w:ascii="Courier New" w:hAnsi="Courier New" w:cs="Courier New"/>
          <w:b/>
          <w:i/>
        </w:rPr>
        <w:t>blo</w:t>
      </w:r>
      <w:r>
        <w:t>/</w:t>
      </w:r>
      <w:r w:rsidRPr="008B09B4">
        <w:rPr>
          <w:rFonts w:ascii="Courier New" w:hAnsi="Courier New" w:cs="Courier New"/>
          <w:b/>
          <w:i/>
        </w:rPr>
        <w:t>bls</w:t>
      </w:r>
      <w:r>
        <w:t>/</w:t>
      </w:r>
      <w:r w:rsidRPr="008B09B4">
        <w:rPr>
          <w:rFonts w:ascii="Courier New" w:hAnsi="Courier New" w:cs="Courier New"/>
          <w:b/>
          <w:i/>
        </w:rPr>
        <w:t>bhi</w:t>
      </w:r>
      <w:r>
        <w:t>/</w:t>
      </w:r>
      <w:r w:rsidRPr="008B09B4">
        <w:rPr>
          <w:rFonts w:ascii="Courier New" w:hAnsi="Courier New" w:cs="Courier New"/>
          <w:b/>
          <w:i/>
        </w:rPr>
        <w:t>bhs</w:t>
      </w:r>
      <w:r>
        <w:t>;</w:t>
      </w:r>
    </w:p>
    <w:p w:rsidR="008A74E9" w:rsidRDefault="008A74E9" w:rsidP="008A74E9">
      <w:pPr>
        <w:pStyle w:val="BodyText"/>
        <w:numPr>
          <w:ilvl w:val="0"/>
          <w:numId w:val="30"/>
        </w:numPr>
      </w:pPr>
      <w:r>
        <w:t>16-bit signed offsets:</w:t>
      </w:r>
      <w:r>
        <w:tab/>
      </w:r>
      <w:r>
        <w:rPr>
          <w:rFonts w:ascii="Courier New" w:hAnsi="Courier New" w:cs="Courier New"/>
          <w:b/>
          <w:i/>
        </w:rPr>
        <w:t>j</w:t>
      </w:r>
      <w:r w:rsidRPr="008B09B4">
        <w:rPr>
          <w:rFonts w:ascii="Courier New" w:hAnsi="Courier New" w:cs="Courier New"/>
          <w:b/>
          <w:i/>
        </w:rPr>
        <w:t>gt</w:t>
      </w:r>
      <w:r>
        <w:t>/</w:t>
      </w:r>
      <w:r>
        <w:rPr>
          <w:rFonts w:ascii="Courier New" w:hAnsi="Courier New" w:cs="Courier New"/>
          <w:b/>
          <w:i/>
        </w:rPr>
        <w:t>j</w:t>
      </w:r>
      <w:r w:rsidRPr="008B09B4">
        <w:rPr>
          <w:rFonts w:ascii="Courier New" w:hAnsi="Courier New" w:cs="Courier New"/>
          <w:b/>
          <w:i/>
        </w:rPr>
        <w:t>ge</w:t>
      </w:r>
      <w:r>
        <w:t>/</w:t>
      </w:r>
      <w:r>
        <w:rPr>
          <w:rFonts w:ascii="Courier New" w:hAnsi="Courier New" w:cs="Courier New"/>
          <w:b/>
          <w:i/>
        </w:rPr>
        <w:t>j</w:t>
      </w:r>
      <w:r w:rsidRPr="008B09B4">
        <w:rPr>
          <w:rFonts w:ascii="Courier New" w:hAnsi="Courier New" w:cs="Courier New"/>
          <w:b/>
          <w:i/>
        </w:rPr>
        <w:t>lt</w:t>
      </w:r>
      <w:r>
        <w:t>/</w:t>
      </w:r>
      <w:r>
        <w:rPr>
          <w:rFonts w:ascii="Courier New" w:hAnsi="Courier New" w:cs="Courier New"/>
          <w:b/>
          <w:i/>
        </w:rPr>
        <w:t>j</w:t>
      </w:r>
      <w:r w:rsidRPr="008B09B4">
        <w:rPr>
          <w:rFonts w:ascii="Courier New" w:hAnsi="Courier New" w:cs="Courier New"/>
          <w:b/>
          <w:i/>
        </w:rPr>
        <w:t>le</w:t>
      </w:r>
      <w:r>
        <w:t xml:space="preserve">, and </w:t>
      </w:r>
      <w:r>
        <w:rPr>
          <w:rFonts w:ascii="Courier New" w:hAnsi="Courier New" w:cs="Courier New"/>
          <w:b/>
          <w:i/>
        </w:rPr>
        <w:t>j</w:t>
      </w:r>
      <w:r w:rsidRPr="008B09B4">
        <w:rPr>
          <w:rFonts w:ascii="Courier New" w:hAnsi="Courier New" w:cs="Courier New"/>
          <w:b/>
          <w:i/>
        </w:rPr>
        <w:t>lo</w:t>
      </w:r>
      <w:r>
        <w:t>/</w:t>
      </w:r>
      <w:r>
        <w:rPr>
          <w:rFonts w:ascii="Courier New" w:hAnsi="Courier New" w:cs="Courier New"/>
          <w:b/>
          <w:i/>
        </w:rPr>
        <w:t>j</w:t>
      </w:r>
      <w:r w:rsidRPr="008B09B4">
        <w:rPr>
          <w:rFonts w:ascii="Courier New" w:hAnsi="Courier New" w:cs="Courier New"/>
          <w:b/>
          <w:i/>
        </w:rPr>
        <w:t>ls</w:t>
      </w:r>
      <w:r>
        <w:t>/</w:t>
      </w:r>
      <w:r>
        <w:rPr>
          <w:rFonts w:ascii="Courier New" w:hAnsi="Courier New" w:cs="Courier New"/>
          <w:b/>
          <w:i/>
        </w:rPr>
        <w:t>j</w:t>
      </w:r>
      <w:r w:rsidRPr="008B09B4">
        <w:rPr>
          <w:rFonts w:ascii="Courier New" w:hAnsi="Courier New" w:cs="Courier New"/>
          <w:b/>
          <w:i/>
        </w:rPr>
        <w:t>hi</w:t>
      </w:r>
      <w:r>
        <w:t>/</w:t>
      </w:r>
      <w:r>
        <w:rPr>
          <w:rFonts w:ascii="Courier New" w:hAnsi="Courier New" w:cs="Courier New"/>
          <w:b/>
          <w:i/>
        </w:rPr>
        <w:t>j</w:t>
      </w:r>
      <w:r w:rsidRPr="008B09B4">
        <w:rPr>
          <w:rFonts w:ascii="Courier New" w:hAnsi="Courier New" w:cs="Courier New"/>
          <w:b/>
          <w:i/>
        </w:rPr>
        <w:t>hs</w:t>
      </w:r>
      <w:r>
        <w:t>.</w:t>
      </w:r>
    </w:p>
    <w:p w:rsidR="008A74E9" w:rsidRDefault="008A74E9" w:rsidP="008A74E9">
      <w:pPr>
        <w:pStyle w:val="BodyText"/>
      </w:pPr>
      <w:r>
        <w:t xml:space="preserve">Like the 6502/65C02 microprocessors, the M65C02A core provides support for an external set oVerflow input pin/port. A falling edge on the set oVerflow external pin/port, nSO, sets the V flag. There is no set oVerflow instruction, but the </w:t>
      </w:r>
      <w:r w:rsidRPr="000D569A">
        <w:rPr>
          <w:rFonts w:ascii="Courier New" w:hAnsi="Courier New" w:cs="Courier New"/>
          <w:b/>
          <w:i/>
        </w:rPr>
        <w:t>clv</w:t>
      </w:r>
      <w:r>
        <w:t xml:space="preserve"> instruction can be used by the programmer to clear the state of the V flag. A falling edge on the external nSO pin/port can then be used to set the V flag. The state of the V flag can be tested in a variety of ways, but it is most easily tested using the </w:t>
      </w:r>
      <w:r w:rsidRPr="006E1CF8">
        <w:rPr>
          <w:rFonts w:ascii="Courier New" w:hAnsi="Courier New" w:cs="Courier New"/>
          <w:b/>
          <w:i/>
        </w:rPr>
        <w:t>bvs</w:t>
      </w:r>
      <w:r>
        <w:t xml:space="preserve"> and </w:t>
      </w:r>
      <w:r w:rsidRPr="006E1CF8">
        <w:rPr>
          <w:rFonts w:ascii="Courier New" w:hAnsi="Courier New" w:cs="Courier New"/>
          <w:b/>
          <w:i/>
        </w:rPr>
        <w:t>bvc</w:t>
      </w:r>
      <w:r>
        <w:t xml:space="preserve"> instructions.</w:t>
      </w:r>
    </w:p>
    <w:p w:rsidR="008A74E9" w:rsidRDefault="008A74E9" w:rsidP="008A74E9">
      <w:pPr>
        <w:pStyle w:val="BodyText"/>
      </w:pPr>
      <w:r>
        <w:t>The V flag is used by the coprocessor interface to indicate the result of the test of the coproce</w:t>
      </w:r>
      <w:r>
        <w:t>s</w:t>
      </w:r>
      <w:r>
        <w:t>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nSO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w:t>
      </w:r>
      <w:r w:rsidRPr="00335EC8">
        <w:rPr>
          <w:i/>
        </w:rPr>
        <w:t>o</w:t>
      </w:r>
      <w:r w:rsidRPr="00335EC8">
        <w:rPr>
          <w:i/>
        </w:rPr>
        <w:t xml:space="preserve">processor is required by the application. </w:t>
      </w:r>
      <w:r w:rsidRPr="00622FEE">
        <w:rPr>
          <w:i/>
        </w:rPr>
        <w:t>More details on the use of the V flag by the co-processor instruction are provided in the instruction description.</w:t>
      </w:r>
      <w:r>
        <w:t>)</w:t>
      </w:r>
    </w:p>
    <w:p w:rsidR="0037522E" w:rsidRDefault="0037522E" w:rsidP="00281A66">
      <w:pPr>
        <w:pStyle w:val="Heading5"/>
      </w:pPr>
      <w:bookmarkStart w:id="65" w:name="_Toc484109177"/>
      <w:r>
        <w:t>N Flag</w:t>
      </w:r>
      <w:r w:rsidR="003D5A78">
        <w:t xml:space="preserve"> – Bit 7</w:t>
      </w:r>
      <w:bookmarkEnd w:id="60"/>
      <w:bookmarkEnd w:id="65"/>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w:t>
      </w:r>
      <w:r w:rsidRPr="007365AB">
        <w:rPr>
          <w:i/>
        </w:rPr>
        <w:t>m</w:t>
      </w:r>
      <w:r w:rsidRPr="007365AB">
        <w:rPr>
          <w:i/>
        </w:rPr>
        <w:t xml:space="preserve">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w:t>
      </w:r>
      <w:r w:rsidRPr="007365AB">
        <w:rPr>
          <w:i/>
        </w:rPr>
        <w:t>g</w:t>
      </w:r>
      <w:r w:rsidRPr="007365AB">
        <w:rPr>
          <w:i/>
        </w:rPr>
        <w:t>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r w:rsidR="007365AB" w:rsidRPr="007365AB">
        <w:rPr>
          <w:rFonts w:ascii="Courier New" w:hAnsi="Courier New" w:cs="Courier New"/>
          <w:b/>
          <w:i/>
        </w:rPr>
        <w:t>tsx</w:t>
      </w:r>
      <w:r w:rsidR="007365AB" w:rsidRPr="007365AB">
        <w:rPr>
          <w:i/>
        </w:rPr>
        <w:t xml:space="preserve"> instruction which transfers the system stack pointer S into the X index register does not affect the N flag. In a 6502/65C02 m</w:t>
      </w:r>
      <w:r w:rsidR="007365AB" w:rsidRPr="007365AB">
        <w:rPr>
          <w:i/>
        </w:rPr>
        <w:t>i</w:t>
      </w:r>
      <w:r w:rsidR="007365AB" w:rsidRPr="007365AB">
        <w:rPr>
          <w:i/>
        </w:rPr>
        <w:lastRenderedPageBreak/>
        <w:t xml:space="preserve">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r w:rsidR="00601C59" w:rsidRPr="007365AB">
        <w:rPr>
          <w:rFonts w:ascii="Courier New" w:hAnsi="Courier New" w:cs="Courier New"/>
          <w:b/>
          <w:i/>
        </w:rPr>
        <w:t>tsx</w:t>
      </w:r>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rsidR="00221545" w:rsidRDefault="00221545" w:rsidP="00281A66">
      <w:pPr>
        <w:pStyle w:val="Heading4"/>
      </w:pPr>
      <w:bookmarkStart w:id="66" w:name="_Toc463900033"/>
      <w:bookmarkStart w:id="67" w:name="_Toc484109178"/>
      <w:r>
        <w:t>Processor Mode Flags</w:t>
      </w:r>
      <w:bookmarkEnd w:id="66"/>
      <w:bookmarkEnd w:id="67"/>
    </w:p>
    <w:p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rsidR="00476E45" w:rsidRDefault="00476E45" w:rsidP="00281A66">
      <w:pPr>
        <w:pStyle w:val="Heading5"/>
      </w:pPr>
      <w:bookmarkStart w:id="68" w:name="_Toc463900034"/>
      <w:bookmarkStart w:id="69" w:name="_Toc484109179"/>
      <w:r>
        <w:t>I Flag – Bit 2</w:t>
      </w:r>
      <w:bookmarkEnd w:id="68"/>
      <w:bookmarkEnd w:id="69"/>
    </w:p>
    <w:p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The </w:t>
      </w:r>
      <w:r w:rsidRPr="006E1CF8">
        <w:rPr>
          <w:b/>
        </w:rPr>
        <w:t>I</w:t>
      </w:r>
      <w:r>
        <w:t xml:space="preserve"> flag is automatically set on r</w:t>
      </w:r>
      <w:r>
        <w:t>e</w:t>
      </w:r>
      <w:r w:rsidR="008C7762">
        <w:t xml:space="preserve">set and when a trap or an </w:t>
      </w:r>
      <w:r>
        <w:t>interrupt service routine is entered.</w:t>
      </w:r>
    </w:p>
    <w:p w:rsidR="00221545" w:rsidRDefault="00221545" w:rsidP="00281A66">
      <w:pPr>
        <w:pStyle w:val="Heading5"/>
      </w:pPr>
      <w:bookmarkStart w:id="70" w:name="_Toc463900035"/>
      <w:bookmarkStart w:id="71" w:name="_Toc484109180"/>
      <w:r>
        <w:t>D Flag – Bit 3</w:t>
      </w:r>
      <w:bookmarkEnd w:id="70"/>
      <w:bookmarkEnd w:id="71"/>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r w:rsidR="00E223C5" w:rsidRPr="006E1CF8">
        <w:rPr>
          <w:rFonts w:ascii="Courier New" w:hAnsi="Courier New" w:cs="Courier New"/>
          <w:b/>
          <w:i/>
        </w:rPr>
        <w:t>cld</w:t>
      </w:r>
      <w:r w:rsidR="00E223C5">
        <w:t xml:space="preserve"> instructions.</w:t>
      </w:r>
    </w:p>
    <w:p w:rsidR="00E223C5" w:rsidRDefault="00E223C5" w:rsidP="00221545">
      <w:pPr>
        <w:pStyle w:val="BodyText"/>
      </w:pPr>
      <w:r>
        <w:t xml:space="preserve">In the 6502/65C02 microprocessors, decimal mode arithmetic only applies to </w:t>
      </w:r>
      <w:r w:rsidR="006E1CF8">
        <w:t>the</w:t>
      </w:r>
      <w:r w:rsidR="00476E45">
        <w:t xml:space="preserve"> </w:t>
      </w:r>
      <w:r w:rsidRPr="006E1CF8">
        <w:rPr>
          <w:rFonts w:ascii="Courier New" w:hAnsi="Courier New" w:cs="Courier New"/>
          <w:b/>
          <w:i/>
        </w:rPr>
        <w:t>adc</w:t>
      </w:r>
      <w:r>
        <w:t xml:space="preserve"> and </w:t>
      </w:r>
      <w:r w:rsidRPr="006E1CF8">
        <w:rPr>
          <w:rFonts w:ascii="Courier New" w:hAnsi="Courier New" w:cs="Courier New"/>
          <w:b/>
          <w:i/>
        </w:rPr>
        <w:t>sbc</w:t>
      </w:r>
      <w:r>
        <w:t xml:space="preserve"> instructions. </w:t>
      </w:r>
      <w:r w:rsidR="00476E45">
        <w:t>T</w:t>
      </w:r>
      <w:r>
        <w:t>he comparison</w:t>
      </w:r>
      <w:r w:rsidR="00476E45">
        <w:t xml:space="preserve"> (</w:t>
      </w:r>
      <w:r w:rsidR="00476E45" w:rsidRPr="00476E45">
        <w:rPr>
          <w:rFonts w:ascii="Courier New" w:hAnsi="Courier New" w:cs="Courier New"/>
          <w:b/>
        </w:rPr>
        <w:t>cmp</w:t>
      </w:r>
      <w:r w:rsidR="00476E45">
        <w:t>/</w:t>
      </w:r>
      <w:r w:rsidR="00476E45" w:rsidRPr="00476E45">
        <w:rPr>
          <w:rFonts w:ascii="Courier New" w:hAnsi="Courier New" w:cs="Courier New"/>
          <w:b/>
        </w:rPr>
        <w:t>cpx</w:t>
      </w:r>
      <w:r w:rsidR="00476E45">
        <w:t>/</w:t>
      </w:r>
      <w:r w:rsidR="00476E45" w:rsidRPr="00476E45">
        <w:rPr>
          <w:rFonts w:ascii="Courier New" w:hAnsi="Courier New" w:cs="Courier New"/>
          <w:b/>
        </w:rPr>
        <w:t>cpy</w:t>
      </w:r>
      <w:r w:rsidR="00476E45">
        <w:t>)</w:t>
      </w:r>
      <w:r>
        <w:t>, increment</w:t>
      </w:r>
      <w:r w:rsidR="00476E45">
        <w:t xml:space="preserve"> (</w:t>
      </w:r>
      <w:r w:rsidR="00476E45" w:rsidRPr="00476E45">
        <w:rPr>
          <w:rFonts w:ascii="Courier New" w:hAnsi="Courier New" w:cs="Courier New"/>
          <w:b/>
        </w:rPr>
        <w:t>inc</w:t>
      </w:r>
      <w:r w:rsidR="00476E45">
        <w:t>/</w:t>
      </w:r>
      <w:r w:rsidR="00476E45" w:rsidRPr="00476E45">
        <w:rPr>
          <w:rFonts w:ascii="Courier New" w:hAnsi="Courier New" w:cs="Courier New"/>
          <w:b/>
        </w:rPr>
        <w:t>inx</w:t>
      </w:r>
      <w:r w:rsidR="00476E45">
        <w:t>/</w:t>
      </w:r>
      <w:r w:rsidR="00476E45" w:rsidRPr="00476E45">
        <w:rPr>
          <w:rFonts w:ascii="Courier New" w:hAnsi="Courier New" w:cs="Courier New"/>
          <w:b/>
        </w:rPr>
        <w:t>iny</w:t>
      </w:r>
      <w:r w:rsidR="00476E45">
        <w:t>)</w:t>
      </w:r>
      <w:r>
        <w:t>, and decrement</w:t>
      </w:r>
      <w:r w:rsidR="00476E45">
        <w:t xml:space="preserve"> (</w:t>
      </w:r>
      <w:r w:rsidR="00476E45" w:rsidRPr="00476E45">
        <w:rPr>
          <w:rFonts w:ascii="Courier New" w:hAnsi="Courier New" w:cs="Courier New"/>
          <w:b/>
        </w:rPr>
        <w:t>dec</w:t>
      </w:r>
      <w:r w:rsidR="00476E45">
        <w:t>/</w:t>
      </w:r>
      <w:r w:rsidR="00476E45" w:rsidRPr="00476E45">
        <w:rPr>
          <w:rFonts w:ascii="Courier New" w:hAnsi="Courier New" w:cs="Courier New"/>
          <w:b/>
        </w:rPr>
        <w:t>dex</w:t>
      </w:r>
      <w:r w:rsidR="00476E45">
        <w:t>/</w:t>
      </w:r>
      <w:r w:rsidR="00476E45" w:rsidRPr="00476E45">
        <w:rPr>
          <w:rFonts w:ascii="Courier New" w:hAnsi="Courier New" w:cs="Courier New"/>
          <w:b/>
        </w:rPr>
        <w:t>dey</w:t>
      </w:r>
      <w:r w:rsidR="00476E45">
        <w:t>)</w:t>
      </w:r>
      <w:r>
        <w:t xml:space="preserve"> instructions for the A, X, and Y registers are limited to binary arithmetic.</w:t>
      </w:r>
    </w:p>
    <w:p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2C5016" w:rsidRDefault="002C5016" w:rsidP="00281A66">
      <w:pPr>
        <w:pStyle w:val="Heading5"/>
      </w:pPr>
      <w:bookmarkStart w:id="72" w:name="_Toc463900037"/>
      <w:bookmarkStart w:id="73" w:name="_Toc463900036"/>
      <w:bookmarkStart w:id="74" w:name="_Toc484109181"/>
      <w:r>
        <w:t>B Flag – Bit 4</w:t>
      </w:r>
      <w:bookmarkEnd w:id="72"/>
      <w:bookmarkEnd w:id="74"/>
    </w:p>
    <w:p w:rsidR="000447FC" w:rsidRDefault="000447FC" w:rsidP="002C5016">
      <w:pPr>
        <w:pStyle w:val="BodyText"/>
      </w:pPr>
      <w:r>
        <w:t xml:space="preserve">The </w:t>
      </w:r>
      <w:r>
        <w:rPr>
          <w:b/>
        </w:rPr>
        <w:t>B</w:t>
      </w:r>
      <w:r w:rsidRPr="00D8730B">
        <w:t xml:space="preserve"> flag</w:t>
      </w:r>
      <w:r>
        <w:t xml:space="preserve">, or Break flag, indicates that a </w:t>
      </w:r>
      <w:r w:rsidRPr="00775DF2">
        <w:rPr>
          <w:rFonts w:ascii="Courier New" w:hAnsi="Courier New" w:cs="Courier New"/>
          <w:b/>
          <w:i/>
        </w:rPr>
        <w:t>brk</w:t>
      </w:r>
      <w:r>
        <w:t xml:space="preserve"> instruction has been executed. Like bit 5 of the 6502/65C02 processor status word, bit 4 is unimplemented and only “exists” in the processor status word pushed onto the stack at the beginning of the brk instruction trap procoess</w:t>
      </w:r>
      <w:r w:rsidR="002C5016">
        <w:t>.</w:t>
      </w:r>
    </w:p>
    <w:p w:rsidR="002C5016" w:rsidRDefault="002C5016" w:rsidP="002C5016">
      <w:pPr>
        <w:pStyle w:val="BodyText"/>
      </w:pPr>
      <w:r>
        <w:t>Bit 4 of the M65C02A core’s P register behaves in the same manner as it does for 6502/65C02 microprocessors.</w:t>
      </w:r>
      <w:r w:rsidR="000447FC">
        <w:t xml:space="preserve"> </w:t>
      </w:r>
      <w:r>
        <w:t>First, it is not implemented as a register. Second, it is set in two situations:</w:t>
      </w:r>
    </w:p>
    <w:p w:rsidR="002C5016" w:rsidRDefault="002C5016" w:rsidP="002C5016">
      <w:pPr>
        <w:pStyle w:val="BodyText"/>
        <w:numPr>
          <w:ilvl w:val="0"/>
          <w:numId w:val="11"/>
        </w:numPr>
        <w:spacing w:after="0"/>
      </w:pPr>
      <w:r>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rsidR="002C5016" w:rsidRDefault="002C5016" w:rsidP="002C5016">
      <w:pPr>
        <w:pStyle w:val="BodyText"/>
        <w:numPr>
          <w:ilvl w:val="0"/>
          <w:numId w:val="11"/>
        </w:numPr>
      </w:pPr>
      <w:r>
        <w:t xml:space="preserve">when the </w:t>
      </w:r>
      <w:r w:rsidRPr="006E1CF8">
        <w:rPr>
          <w:rFonts w:ascii="Courier New" w:hAnsi="Courier New" w:cs="Courier New"/>
          <w:b/>
          <w:i/>
        </w:rPr>
        <w:t>brk</w:t>
      </w:r>
      <w:r>
        <w:t xml:space="preserve"> instruction causes a trap, bit 4 is set in P as it is being pushed onto the kernel stack before the service routine is entered.</w:t>
      </w:r>
    </w:p>
    <w:p w:rsidR="002C5016" w:rsidRDefault="002C5016" w:rsidP="002C5016">
      <w:pPr>
        <w:pStyle w:val="BodyText"/>
      </w:pPr>
      <w:r>
        <w:lastRenderedPageBreak/>
        <w:t xml:space="preserve">Thus, only when P is pushed onto the stack when entering an interrupt service routine for a [maskable/non-maskable] interrupt is the B flag cleared in the P on the stack. Therefore, if P (on the stack) is examined in the maskable interrupt’s service routine, bit 4 will be set if the interrupt service routine was entered because the processor “took” a </w:t>
      </w:r>
      <w:r w:rsidRPr="006E1CF8">
        <w:rPr>
          <w:rFonts w:ascii="Courier New" w:hAnsi="Courier New" w:cs="Courier New"/>
          <w:b/>
          <w:i/>
        </w:rPr>
        <w:t>brk</w:t>
      </w:r>
      <w:r>
        <w:t xml:space="preserve"> instruction otherwise bit 4 will be cleared. It is for this behavior that bit 4 of the P register of the 6502/65C02 microprocessors and the M65C02A core is generally known as the Break flag.</w:t>
      </w:r>
    </w:p>
    <w:p w:rsidR="004F255E" w:rsidRDefault="00665869" w:rsidP="00281A66">
      <w:pPr>
        <w:pStyle w:val="Heading5"/>
      </w:pPr>
      <w:bookmarkStart w:id="75" w:name="_Toc484109182"/>
      <w:r>
        <w:t>M</w:t>
      </w:r>
      <w:r w:rsidR="004F255E">
        <w:t xml:space="preserve"> </w:t>
      </w:r>
      <w:r w:rsidR="00152CD1">
        <w:t>F</w:t>
      </w:r>
      <w:r w:rsidR="004F255E">
        <w:t>lag – Bit 5</w:t>
      </w:r>
      <w:bookmarkEnd w:id="73"/>
      <w:bookmarkEnd w:id="75"/>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M65C02A core. Its only </w:t>
      </w:r>
      <w:r>
        <w:t>affect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M flag to control the Memory Management Unit (MMU).</w:t>
      </w:r>
    </w:p>
    <w:p w:rsidR="00714D35" w:rsidRDefault="004F255E" w:rsidP="008C7762">
      <w:pPr>
        <w:pStyle w:val="BodyText"/>
      </w:pPr>
      <w:r>
        <w:t>The M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r w:rsidRPr="006E1CF8">
        <w:rPr>
          <w:rFonts w:ascii="Courier New" w:hAnsi="Courier New" w:cs="Courier New"/>
          <w:b/>
          <w:i/>
        </w:rPr>
        <w:t>rti</w:t>
      </w:r>
      <w:r>
        <w:t>) instruct</w:t>
      </w:r>
      <w:r w:rsidR="00D67601">
        <w:t xml:space="preserve">ion </w:t>
      </w:r>
      <w:r w:rsidR="008C7762">
        <w:t>must load P from the</w:t>
      </w:r>
      <w:r w:rsidR="00222CDD">
        <w:t xml:space="preserve"> kernel mode</w:t>
      </w:r>
      <w:r w:rsidR="008C7762">
        <w:t xml:space="preserve"> stack with</w:t>
      </w:r>
      <w:r w:rsidR="00714D35">
        <w:t xml:space="preserve"> the M flag (bit 5) cleared; the M flag is unchanged by a </w:t>
      </w:r>
      <w:r w:rsidR="00775DF2" w:rsidRPr="00775DF2">
        <w:rPr>
          <w:rFonts w:ascii="Courier New" w:hAnsi="Courier New" w:cs="Courier New"/>
          <w:b/>
          <w:i/>
        </w:rPr>
        <w:t>plp</w:t>
      </w:r>
      <w:r w:rsidR="00714D35">
        <w:t xml:space="preserve"> instruction.</w:t>
      </w:r>
    </w:p>
    <w:p w:rsidR="00D80AD8" w:rsidRDefault="00765949" w:rsidP="00D80AD8">
      <w:pPr>
        <w:pStyle w:val="Heading3"/>
      </w:pPr>
      <w:bookmarkStart w:id="76" w:name="_Toc463900038"/>
      <w:bookmarkStart w:id="77" w:name="_Toc484109183"/>
      <w:r>
        <w:t>Virtual Machine Support Registers</w:t>
      </w:r>
      <w:bookmarkEnd w:id="76"/>
      <w:bookmarkEnd w:id="77"/>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w:t>
      </w:r>
      <w:r w:rsidR="009C253A">
        <w:t>g</w:t>
      </w:r>
      <w:r w:rsidR="009C253A">
        <w:t>isters.</w:t>
      </w:r>
    </w:p>
    <w:p w:rsidR="00765949" w:rsidRDefault="00765949" w:rsidP="00281A66">
      <w:pPr>
        <w:pStyle w:val="Heading4"/>
      </w:pPr>
      <w:bookmarkStart w:id="78" w:name="_Toc463900039"/>
      <w:bookmarkStart w:id="79" w:name="_Toc484109184"/>
      <w:r>
        <w:t>VM Interpreter Pointer (IP)</w:t>
      </w:r>
      <w:bookmarkEnd w:id="78"/>
      <w:bookmarkEnd w:id="79"/>
    </w:p>
    <w:p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r w:rsidR="008B6C1B" w:rsidRPr="006E1CF8">
        <w:rPr>
          <w:rFonts w:ascii="Courier New" w:hAnsi="Courier New" w:cs="Courier New"/>
          <w:b/>
          <w:i/>
        </w:rPr>
        <w:t>ent</w:t>
      </w:r>
      <w:r w:rsidR="008B6C1B">
        <w:t xml:space="preserve"> to enter FORTH words, and </w:t>
      </w:r>
      <w:r w:rsidR="008B6C1B" w:rsidRPr="006E1CF8">
        <w:rPr>
          <w:rFonts w:ascii="Courier New" w:hAnsi="Courier New" w:cs="Courier New"/>
          <w:b/>
          <w:i/>
        </w:rPr>
        <w:t>nxt</w:t>
      </w:r>
      <w:r w:rsidR="008B6C1B">
        <w:t xml:space="preserve"> to execute the next FORTH word. </w:t>
      </w:r>
      <w:r w:rsidR="002264DD">
        <w:t xml:space="preserve">Applying the </w:t>
      </w:r>
      <w:r w:rsidR="002264DD" w:rsidRPr="006E1CF8">
        <w:rPr>
          <w:rFonts w:ascii="Courier New" w:hAnsi="Courier New" w:cs="Courier New"/>
          <w:b/>
          <w:i/>
        </w:rPr>
        <w:t>ind</w:t>
      </w:r>
      <w:r w:rsidR="002264DD">
        <w:t xml:space="preserve"> prefix instruction to the </w:t>
      </w:r>
      <w:r w:rsidR="002264DD" w:rsidRPr="006E1CF8">
        <w:rPr>
          <w:rFonts w:ascii="Courier New" w:hAnsi="Courier New" w:cs="Courier New"/>
          <w:b/>
          <w:i/>
        </w:rPr>
        <w:t>ent</w:t>
      </w:r>
      <w:r w:rsidR="002264DD">
        <w:t xml:space="preserve"> and </w:t>
      </w:r>
      <w:r w:rsidR="002264DD" w:rsidRPr="006E1CF8">
        <w:rPr>
          <w:rFonts w:ascii="Courier New" w:hAnsi="Courier New" w:cs="Courier New"/>
          <w:b/>
          <w:i/>
        </w:rPr>
        <w:t>nxt</w:t>
      </w:r>
      <w:r w:rsidR="002264DD">
        <w:t xml:space="preserve"> instructions causes the M65C02A core to perform a indirection using W. In performing these operations, the M65C02A core will automa</w:t>
      </w:r>
      <w:r w:rsidR="00775DF2">
        <w:t xml:space="preserve">tically increment IP as needed. </w:t>
      </w:r>
      <w:r w:rsidR="008B6C1B">
        <w:t>In addition to these FORTH VM instructions, IP is su</w:t>
      </w:r>
      <w:r w:rsidR="008B6C1B">
        <w:t>p</w:t>
      </w:r>
      <w:r w:rsidR="008B6C1B">
        <w:t>ported by instruction</w:t>
      </w:r>
      <w:r w:rsidR="00032EC9">
        <w:t>s</w:t>
      </w:r>
      <w:r w:rsidR="008B6C1B">
        <w:t xml:space="preserve"> to push IP (</w:t>
      </w:r>
      <w:r w:rsidR="008B6C1B" w:rsidRPr="006E1CF8">
        <w:rPr>
          <w:rFonts w:ascii="Courier New" w:hAnsi="Courier New" w:cs="Courier New"/>
          <w:b/>
          <w:i/>
        </w:rPr>
        <w:t>phi</w:t>
      </w:r>
      <w:r w:rsidR="008B6C1B">
        <w:t>) and pull IP (</w:t>
      </w:r>
      <w:r w:rsidR="008B6C1B" w:rsidRPr="006E1CF8">
        <w:rPr>
          <w:rFonts w:ascii="Courier New" w:hAnsi="Courier New" w:cs="Courier New"/>
          <w:b/>
          <w:i/>
        </w:rPr>
        <w:t>pli</w:t>
      </w:r>
      <w:r w:rsidR="008B6C1B">
        <w:t>) from the stack, and to increment IP (</w:t>
      </w:r>
      <w:r w:rsidR="008B6C1B" w:rsidRPr="006E1CF8">
        <w:rPr>
          <w:rFonts w:ascii="Courier New" w:hAnsi="Courier New" w:cs="Courier New"/>
          <w:b/>
          <w:i/>
        </w:rPr>
        <w:t>ini</w:t>
      </w:r>
      <w:r w:rsidR="008B6C1B">
        <w:t xml:space="preserve">) by </w:t>
      </w:r>
      <w:r w:rsidR="008B6011">
        <w:t>one (</w:t>
      </w:r>
      <w:r w:rsidR="008B6C1B">
        <w:t>1</w:t>
      </w:r>
      <w:r w:rsidR="008B6011">
        <w:t>)</w:t>
      </w:r>
      <w:r w:rsidR="008B6C1B">
        <w:t>.</w:t>
      </w:r>
    </w:p>
    <w:p w:rsidR="008B6C1B" w:rsidRDefault="002B5C14" w:rsidP="00765949">
      <w:pPr>
        <w:pStyle w:val="BodyText"/>
      </w:pPr>
      <w:r>
        <w:lastRenderedPageBreak/>
        <w:t>In the FORTH VM, pushing and pulling IP is generally done using the return stack, RS. To r</w:t>
      </w:r>
      <w:r>
        <w:t>e</w:t>
      </w:r>
      <w:r>
        <w:t xml:space="preserve">duce the number of cycles required for these opera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the default return stack pointer (RSP) of the FORTH VM, RSP, is the auxiliary stack pointer, S</w:t>
      </w:r>
      <w:r>
        <w:rPr>
          <w:vertAlign w:val="subscript"/>
        </w:rPr>
        <w:t>X</w:t>
      </w:r>
      <w:r>
        <w:t xml:space="preserve">. Thus, applying </w:t>
      </w:r>
      <w:r w:rsidRPr="002B5C14">
        <w:rPr>
          <w:rFonts w:ascii="Courier New" w:hAnsi="Courier New" w:cs="Courier New"/>
          <w:b/>
          <w:i/>
        </w:rPr>
        <w:t>osx</w:t>
      </w:r>
      <w:r>
        <w:t xml:space="preserve"> </w:t>
      </w:r>
      <w:r w:rsidR="00775DF2">
        <w:t xml:space="preserve">prefix instruction </w:t>
      </w:r>
      <w:r>
        <w:t xml:space="preserve">to these instruc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will use the system stack pointer, S</w:t>
      </w:r>
      <w:r w:rsidRPr="002B5C14">
        <w:rPr>
          <w:vertAlign w:val="subscript"/>
        </w:rPr>
        <w:t>K</w:t>
      </w:r>
      <w:r>
        <w:t>/S</w:t>
      </w:r>
      <w:r w:rsidRPr="002B5C14">
        <w:rPr>
          <w:vertAlign w:val="subscript"/>
        </w:rPr>
        <w:t>U</w:t>
      </w:r>
      <w:r>
        <w:t>, i.e. the FORTH VM parameter stack pointer (PSP).</w:t>
      </w:r>
    </w:p>
    <w:p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r w:rsidRPr="00F53716">
        <w:rPr>
          <w:rFonts w:ascii="Courier New" w:hAnsi="Courier New" w:cs="Courier New"/>
          <w:b/>
          <w:i/>
        </w:rPr>
        <w:t>ind</w:t>
      </w:r>
      <w:r>
        <w:t xml:space="preserve">, </w:t>
      </w:r>
      <w:r w:rsidRPr="00F53716">
        <w:rPr>
          <w:rFonts w:ascii="Courier New" w:hAnsi="Courier New" w:cs="Courier New"/>
          <w:b/>
          <w:i/>
        </w:rPr>
        <w:t>siz</w:t>
      </w:r>
      <w:r>
        <w:t xml:space="preserve">, and </w:t>
      </w:r>
      <w:r w:rsidRPr="00F53716">
        <w:rPr>
          <w:rFonts w:ascii="Courier New" w:hAnsi="Courier New" w:cs="Courier New"/>
          <w:b/>
          <w:i/>
        </w:rPr>
        <w:t>isz</w:t>
      </w:r>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ai</w:t>
      </w:r>
      <w:r>
        <w:tab/>
      </w:r>
      <w:r w:rsidR="00F53716">
        <w:t>(IP &lt;= A</w:t>
      </w:r>
      <w:r w:rsidR="00F53716" w:rsidRPr="000D78C0">
        <w:rPr>
          <w:vertAlign w:val="subscript"/>
        </w:rPr>
        <w:t>TOS</w:t>
      </w:r>
      <w:r>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ia</w:t>
      </w:r>
      <w:r>
        <w:tab/>
      </w:r>
      <w:r w:rsidR="00F53716">
        <w:t>(A</w:t>
      </w:r>
      <w:r w:rsidR="00F53716" w:rsidRPr="000D78C0">
        <w:rPr>
          <w:vertAlign w:val="subscript"/>
        </w:rPr>
        <w:t>TOS</w:t>
      </w:r>
      <w:r>
        <w:t xml:space="preserve"> &lt;= IP),</w:t>
      </w:r>
    </w:p>
    <w:p w:rsidR="00F53716" w:rsidRDefault="00775DF2" w:rsidP="00775DF2">
      <w:pPr>
        <w:pStyle w:val="BodyText"/>
        <w:numPr>
          <w:ilvl w:val="1"/>
          <w:numId w:val="32"/>
        </w:numPr>
      </w:pPr>
      <w:r>
        <w:rPr>
          <w:rFonts w:ascii="Courier New" w:hAnsi="Courier New" w:cs="Courier New"/>
          <w:b/>
          <w:i/>
        </w:rPr>
        <w:t>x</w:t>
      </w:r>
      <w:r w:rsidR="000D78C0" w:rsidRPr="000D78C0">
        <w:rPr>
          <w:rFonts w:ascii="Courier New" w:hAnsi="Courier New" w:cs="Courier New"/>
          <w:b/>
          <w:i/>
        </w:rPr>
        <w:t>ai</w:t>
      </w:r>
      <w:r>
        <w:tab/>
      </w:r>
      <w:r w:rsidR="00F53716">
        <w:t>(</w:t>
      </w:r>
      <w:r w:rsidR="000D78C0">
        <w:t>A</w:t>
      </w:r>
      <w:r w:rsidR="000D78C0" w:rsidRPr="000D78C0">
        <w:rPr>
          <w:vertAlign w:val="subscript"/>
        </w:rPr>
        <w:t>TOS</w:t>
      </w:r>
      <w:r w:rsidR="000D78C0">
        <w:t xml:space="preserve"> &lt;= IP; IP &lt;= A</w:t>
      </w:r>
      <w:r w:rsidR="000D78C0" w:rsidRPr="000D78C0">
        <w:rPr>
          <w:vertAlign w:val="subscript"/>
        </w:rPr>
        <w:t>TOS</w:t>
      </w:r>
      <w:r w:rsidR="000D78C0">
        <w:t>)</w:t>
      </w:r>
      <w:r>
        <w:t>.</w:t>
      </w:r>
    </w:p>
    <w:p w:rsidR="00765949" w:rsidRPr="00765949" w:rsidRDefault="00765949" w:rsidP="00281A66">
      <w:pPr>
        <w:pStyle w:val="Heading4"/>
      </w:pPr>
      <w:bookmarkStart w:id="80" w:name="_Toc463900040"/>
      <w:bookmarkStart w:id="81" w:name="_Toc484109185"/>
      <w:r>
        <w:t>VM Working Register (W)</w:t>
      </w:r>
      <w:bookmarkEnd w:id="80"/>
      <w:bookmarkEnd w:id="81"/>
    </w:p>
    <w:p w:rsidR="00297A23" w:rsidRDefault="001E6DD4" w:rsidP="00297A23">
      <w:pPr>
        <w:pStyle w:val="BodyText"/>
      </w:pPr>
      <w:r>
        <w:t>The W register is a second 16-bit register expected to be used to support FORTH VMs. It ge</w:t>
      </w:r>
      <w:r>
        <w:t>n</w:t>
      </w:r>
      <w:r>
        <w:t xml:space="preserve">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r w:rsidRPr="00622FEE">
        <w:rPr>
          <w:rFonts w:ascii="Courier New" w:hAnsi="Courier New" w:cs="Courier New"/>
          <w:b/>
          <w:i/>
        </w:rPr>
        <w:t>ent</w:t>
      </w:r>
      <w:r>
        <w:t xml:space="preserve"> and the </w:t>
      </w:r>
      <w:r w:rsidRPr="00622FEE">
        <w:rPr>
          <w:rFonts w:ascii="Courier New" w:hAnsi="Courier New" w:cs="Courier New"/>
          <w:b/>
          <w:i/>
        </w:rPr>
        <w:t>nxt</w:t>
      </w:r>
      <w:r>
        <w:t xml:space="preserve"> instructions.</w:t>
      </w:r>
      <w:r w:rsidR="00EF167F">
        <w:t xml:space="preserve"> After </w:t>
      </w:r>
      <w:r w:rsidR="00EF167F" w:rsidRPr="002264DD">
        <w:rPr>
          <w:rFonts w:ascii="Courier New" w:hAnsi="Courier New" w:cs="Courier New"/>
          <w:b/>
          <w:i/>
        </w:rPr>
        <w:t>ent</w:t>
      </w:r>
      <w:r w:rsidR="00EF167F">
        <w:t xml:space="preserve"> pushes IP onto the FORTH VM’s return stack, IP is loaded automatically from W</w:t>
      </w:r>
      <w:r w:rsidR="002264DD">
        <w:t>. The FORTH VM then continues interpreting from that new a</w:t>
      </w:r>
      <w:r w:rsidR="002264DD">
        <w:t>d</w:t>
      </w:r>
      <w:r w:rsidR="002264DD">
        <w:t xml:space="preserve">dress, with an </w:t>
      </w:r>
      <w:r w:rsidR="002264DD" w:rsidRPr="002264DD">
        <w:rPr>
          <w:rFonts w:ascii="Courier New" w:hAnsi="Courier New" w:cs="Courier New"/>
          <w:b/>
          <w:i/>
        </w:rPr>
        <w:t>ind</w:t>
      </w:r>
      <w:r w:rsidR="002264DD">
        <w:t xml:space="preserve"> prefix determining if single or double indirection is performed.</w:t>
      </w:r>
    </w:p>
    <w:p w:rsidR="001E6DD4" w:rsidRDefault="008E32C5" w:rsidP="00297A23">
      <w:pPr>
        <w:pStyle w:val="BodyText"/>
      </w:pPr>
      <w:r>
        <w:t xml:space="preserve">By </w:t>
      </w:r>
      <w:r w:rsidR="00FC36EF">
        <w:t>prefix</w:t>
      </w:r>
      <w:r w:rsidR="001E6DD4">
        <w:t xml:space="preserve">ing </w:t>
      </w:r>
      <w:r w:rsidR="001E6DD4" w:rsidRPr="006E1CF8">
        <w:rPr>
          <w:rFonts w:ascii="Courier New" w:hAnsi="Courier New" w:cs="Courier New"/>
          <w:b/>
          <w:i/>
        </w:rPr>
        <w:t>ind</w:t>
      </w:r>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r w:rsidR="001E6DD4" w:rsidRPr="006E1CF8">
        <w:rPr>
          <w:rFonts w:ascii="Courier New" w:hAnsi="Courier New" w:cs="Courier New"/>
          <w:b/>
          <w:i/>
        </w:rPr>
        <w:t>pli</w:t>
      </w:r>
      <w:r w:rsidR="001E6DD4">
        <w:t xml:space="preserve">, and </w:t>
      </w:r>
      <w:r w:rsidR="001E6DD4" w:rsidRPr="006E1CF8">
        <w:rPr>
          <w:rFonts w:ascii="Courier New" w:hAnsi="Courier New" w:cs="Courier New"/>
          <w:b/>
          <w:i/>
        </w:rPr>
        <w:t>ini</w:t>
      </w:r>
      <w:r w:rsidR="001E6DD4">
        <w:t xml:space="preserve"> instructions, the programmer has access to the W register</w:t>
      </w:r>
      <w:r w:rsidR="002264DD">
        <w:t xml:space="preserve">: </w:t>
      </w:r>
      <w:r w:rsidR="002264DD" w:rsidRPr="002264DD">
        <w:rPr>
          <w:rFonts w:ascii="Courier New" w:hAnsi="Courier New" w:cs="Courier New"/>
          <w:b/>
          <w:i/>
        </w:rPr>
        <w:t>phw</w:t>
      </w:r>
      <w:r w:rsidR="002264DD">
        <w:t xml:space="preserve">, </w:t>
      </w:r>
      <w:r w:rsidR="002264DD" w:rsidRPr="002264DD">
        <w:rPr>
          <w:rFonts w:ascii="Courier New" w:hAnsi="Courier New" w:cs="Courier New"/>
          <w:b/>
          <w:i/>
        </w:rPr>
        <w:t>plw</w:t>
      </w:r>
      <w:r w:rsidR="002264DD">
        <w:t xml:space="preserve">, </w:t>
      </w:r>
      <w:r w:rsidR="002264DD" w:rsidRPr="002264DD">
        <w:rPr>
          <w:rFonts w:ascii="Courier New" w:hAnsi="Courier New" w:cs="Courier New"/>
          <w:b/>
          <w:i/>
        </w:rPr>
        <w:t>inw</w:t>
      </w:r>
      <w:r w:rsidR="001E6DD4">
        <w:t>. The programmer’s access to the W register is limited, but the pr</w:t>
      </w:r>
      <w:r w:rsidR="001E6DD4">
        <w:t>o</w:t>
      </w:r>
      <w:r w:rsidR="001E6DD4">
        <w:t>grammer is still able to save, load, and increment the W register.</w:t>
      </w:r>
      <w:r w:rsidR="00FC36EF">
        <w:t xml:space="preserve"> The default stack for the </w:t>
      </w:r>
      <w:r w:rsidR="00FC36EF" w:rsidRPr="00FC36EF">
        <w:rPr>
          <w:rFonts w:ascii="Courier New" w:hAnsi="Courier New" w:cs="Courier New"/>
          <w:b/>
          <w:i/>
        </w:rPr>
        <w:t>phw</w:t>
      </w:r>
      <w:r w:rsidR="00FC36EF">
        <w:t xml:space="preserve"> and </w:t>
      </w:r>
      <w:r w:rsidR="00FC36EF" w:rsidRPr="00FC36EF">
        <w:rPr>
          <w:rFonts w:ascii="Courier New" w:hAnsi="Courier New" w:cs="Courier New"/>
          <w:b/>
          <w:i/>
        </w:rPr>
        <w:t>plw</w:t>
      </w:r>
      <w:r w:rsidR="00FC36EF">
        <w:t xml:space="preserve"> instructions is RS, so the </w:t>
      </w:r>
      <w:r w:rsidR="00FC36EF" w:rsidRPr="00FC36EF">
        <w:rPr>
          <w:rFonts w:ascii="Courier New" w:hAnsi="Courier New" w:cs="Courier New"/>
          <w:b/>
          <w:i/>
        </w:rPr>
        <w:t>osx</w:t>
      </w:r>
      <w:r w:rsidR="00FC36EF">
        <w:t xml:space="preserve"> prefix is only required if these instructions need to target the parameter stack PS.</w:t>
      </w:r>
    </w:p>
    <w:p w:rsidR="00A43679" w:rsidRDefault="00A43679" w:rsidP="00A43679">
      <w:pPr>
        <w:pStyle w:val="Heading3"/>
      </w:pPr>
      <w:bookmarkStart w:id="82" w:name="_Toc463900041"/>
      <w:bookmarkStart w:id="83" w:name="_Toc484109186"/>
      <w:r>
        <w:t>Restrictions</w:t>
      </w:r>
      <w:bookmarkEnd w:id="82"/>
      <w:bookmarkEnd w:id="83"/>
    </w:p>
    <w:p w:rsidR="00A43679" w:rsidRDefault="00A43679" w:rsidP="00A43679">
      <w:pPr>
        <w:pStyle w:val="BodyText"/>
      </w:pPr>
      <w:r>
        <w:t>The primary objective for the M65C02A core is to execute existing unmodified 6502/65C02 compatible programs. However, due to the pipelined nature of the M65C02A core, some beha</w:t>
      </w:r>
      <w:r>
        <w:t>v</w:t>
      </w:r>
      <w:r>
        <w:t>ioral differences were allowed that do not adversely impact most existing 6502/65C02 compat</w:t>
      </w:r>
      <w:r>
        <w:t>i</w:t>
      </w:r>
      <w:r>
        <w:t xml:space="preserve">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r w:rsidRPr="00D3431F">
        <w:rPr>
          <w:rFonts w:ascii="Courier New" w:hAnsi="Courier New" w:cs="Courier New"/>
          <w:b/>
          <w:i/>
        </w:rPr>
        <w:t>oax</w:t>
      </w:r>
      <w:r>
        <w:t>/</w:t>
      </w:r>
      <w:r w:rsidRPr="00D3431F">
        <w:rPr>
          <w:rFonts w:ascii="Courier New" w:hAnsi="Courier New" w:cs="Courier New"/>
          <w:b/>
          <w:i/>
        </w:rPr>
        <w:t>oay</w:t>
      </w:r>
      <w:r>
        <w:t>/</w:t>
      </w:r>
      <w:r w:rsidRPr="00D3431F">
        <w:rPr>
          <w:rFonts w:ascii="Courier New" w:hAnsi="Courier New" w:cs="Courier New"/>
          <w:b/>
          <w:i/>
        </w:rPr>
        <w:t>osx</w:t>
      </w:r>
      <w:r>
        <w:t>/</w:t>
      </w:r>
      <w:r w:rsidRPr="00D3431F">
        <w:rPr>
          <w:rFonts w:ascii="Courier New" w:hAnsi="Courier New" w:cs="Courier New"/>
          <w:b/>
          <w:i/>
        </w:rPr>
        <w:t>ind</w:t>
      </w:r>
      <w:r>
        <w:t>/</w:t>
      </w:r>
      <w:r w:rsidRPr="00D3431F">
        <w:rPr>
          <w:rFonts w:ascii="Courier New" w:hAnsi="Courier New" w:cs="Courier New"/>
          <w:b/>
          <w:i/>
        </w:rPr>
        <w:t>siz</w:t>
      </w:r>
      <w:r>
        <w:t>/</w:t>
      </w:r>
      <w:r w:rsidRPr="00D3431F">
        <w:rPr>
          <w:rFonts w:ascii="Courier New" w:hAnsi="Courier New" w:cs="Courier New"/>
          <w:b/>
          <w:i/>
        </w:rPr>
        <w:t>isz</w:t>
      </w:r>
      <w:r>
        <w:t>).</w:t>
      </w:r>
    </w:p>
    <w:p w:rsidR="00A43679" w:rsidRDefault="00A43679" w:rsidP="00A43679">
      <w:pPr>
        <w:pStyle w:val="BodyText"/>
      </w:pPr>
      <w:r>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w:t>
      </w:r>
      <w:r>
        <w:lastRenderedPageBreak/>
        <w:t xml:space="preserve">the programmer should use the </w:t>
      </w:r>
      <w:r w:rsidR="00FC36EF">
        <w:t>W65C02S</w:t>
      </w:r>
      <w:r>
        <w:t xml:space="preserve"> </w:t>
      </w:r>
      <w:r w:rsidRPr="006F7827">
        <w:rPr>
          <w:rFonts w:ascii="Courier New" w:hAnsi="Courier New" w:cs="Courier New"/>
          <w:b/>
          <w:i/>
        </w:rPr>
        <w:t>wai</w:t>
      </w:r>
      <w:r>
        <w:t xml:space="preserve"> (Wait for Interrupt) instruction instead of a self-referencing loop, or include an interruptable instruction</w:t>
      </w:r>
      <w:r w:rsidR="00FC36EF">
        <w:t xml:space="preserve"> such as</w:t>
      </w:r>
      <w:r>
        <w:t xml:space="preserve"> </w:t>
      </w:r>
      <w:r w:rsidRPr="006F7827">
        <w:rPr>
          <w:rFonts w:ascii="Courier New" w:hAnsi="Courier New" w:cs="Courier New"/>
          <w:b/>
          <w:i/>
        </w:rPr>
        <w:t>nop</w:t>
      </w:r>
      <w:r>
        <w:t xml:space="preserve"> inside the loop.</w:t>
      </w:r>
    </w:p>
    <w:p w:rsidR="00A06693" w:rsidRDefault="00A06693" w:rsidP="00A06693">
      <w:pPr>
        <w:pStyle w:val="Heading3"/>
      </w:pPr>
      <w:bookmarkStart w:id="84" w:name="_Toc463900022"/>
      <w:bookmarkStart w:id="85" w:name="_Toc463900042"/>
      <w:bookmarkStart w:id="86" w:name="_Toc484109187"/>
      <w:r>
        <w:t>Summary of the M65C02A Core’s Features/Capabilities</w:t>
      </w:r>
      <w:bookmarkEnd w:id="84"/>
      <w:bookmarkEnd w:id="86"/>
    </w:p>
    <w:p w:rsidR="00A06693" w:rsidRDefault="00A06693" w:rsidP="00A06693">
      <w:pPr>
        <w:pStyle w:val="BodyText"/>
        <w:keepNext/>
        <w:keepLines/>
      </w:pPr>
      <w:r>
        <w:t>The following advanced features/capabilities define the M65C02A core:</w:t>
      </w:r>
    </w:p>
    <w:p w:rsidR="00A06693" w:rsidRDefault="00A06693" w:rsidP="00A06693">
      <w:pPr>
        <w:pStyle w:val="BodyText"/>
        <w:keepNext/>
        <w:keepLines/>
        <w:numPr>
          <w:ilvl w:val="0"/>
          <w:numId w:val="10"/>
        </w:numPr>
        <w:spacing w:after="60"/>
        <w:ind w:left="907" w:hanging="547"/>
      </w:pPr>
      <w:r>
        <w:t>The M65C02A core allows the 6502/65C02 index registers, X and Y, to be used as a</w:t>
      </w:r>
      <w:r>
        <w:t>c</w:t>
      </w:r>
      <w:r>
        <w:t>cumulators;</w:t>
      </w:r>
    </w:p>
    <w:p w:rsidR="00A06693" w:rsidRDefault="00A06693" w:rsidP="00A06693">
      <w:pPr>
        <w:pStyle w:val="BodyText"/>
        <w:numPr>
          <w:ilvl w:val="0"/>
          <w:numId w:val="10"/>
        </w:numPr>
        <w:spacing w:after="60"/>
        <w:ind w:left="907" w:hanging="547"/>
      </w:pPr>
      <w:r>
        <w:t>The M65C02A core allows the basic registers (A, X, Y, S) to be extended to 16 bits in width. To maintain compatibility with 6502/65C02 microprocessors, the default oper</w:t>
      </w:r>
      <w:r>
        <w:t>a</w:t>
      </w:r>
      <w:r>
        <w:t>tion width of the registers and ALU operations is 8 bits. Internally, the upper byte of any register (A, X, Y, S) or the memory operand register (M) is forced to logic 0 (except for S which is forced to 0x01) unless the programmer explicitly extends the width of the operation with a prefix instruction;</w:t>
      </w:r>
    </w:p>
    <w:p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w:t>
      </w:r>
      <w:r>
        <w:t>e</w:t>
      </w:r>
      <w:r>
        <w:t>serve intermediate results on-chip. The operation of the push down register stacks is modified such that load and store instructions only affect the TOS locations of the A, X, and Y register stacks. In other words, the TOS location of the register stacks is not a</w:t>
      </w:r>
      <w:r>
        <w:t>u</w:t>
      </w:r>
      <w:r>
        <w:t>tomatically pushed on loads from memory, nor is it automatically popped on stores to memory. Explicit actions are required by the programmer to manage the contents of the register stacks associated with A, X, and Y;</w:t>
      </w:r>
    </w:p>
    <w:p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w:t>
      </w:r>
      <w:r>
        <w:t>n</w:t>
      </w:r>
      <w:r>
        <w:t>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w:t>
      </w:r>
      <w:r>
        <w:t>u</w:t>
      </w:r>
      <w:r>
        <w:t>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w:t>
      </w:r>
      <w:r w:rsidRPr="00B221AD">
        <w:rPr>
          <w:i/>
        </w:rPr>
        <w:t>e</w:t>
      </w:r>
      <w:r w:rsidRPr="00B221AD">
        <w:rPr>
          <w:i/>
        </w:rPr>
        <w:t>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r w:rsidRPr="002339C5">
        <w:rPr>
          <w:rFonts w:ascii="Courier New" w:hAnsi="Courier New" w:cs="Courier New"/>
          <w:b/>
          <w:i/>
        </w:rPr>
        <w:t>rti</w:t>
      </w:r>
      <w:r w:rsidRPr="002339C5">
        <w:rPr>
          <w:i/>
        </w:rPr>
        <w:t xml:space="preserve"> instruction is performed.</w:t>
      </w:r>
      <w:r>
        <w:t>)</w:t>
      </w:r>
    </w:p>
    <w:p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when i</w:t>
      </w:r>
      <w:r>
        <w:t>n</w:t>
      </w:r>
      <w:r>
        <w:t xml:space="preserve">structions are prefixed with the </w:t>
      </w:r>
      <w:r w:rsidRPr="00FE6023">
        <w:rPr>
          <w:rFonts w:ascii="Courier New" w:hAnsi="Courier New" w:cs="Courier New"/>
          <w:b/>
          <w:i/>
        </w:rPr>
        <w:t>osx</w:t>
      </w:r>
      <w:r>
        <w:t xml:space="preserve"> instruction. (</w:t>
      </w:r>
      <w:r w:rsidRPr="00FE6023">
        <w:rPr>
          <w:b/>
        </w:rPr>
        <w:t>Note:</w:t>
      </w:r>
      <w:r>
        <w:t xml:space="preserve"> </w:t>
      </w:r>
      <w:r w:rsidRPr="00FE6023">
        <w:rPr>
          <w:i/>
        </w:rPr>
        <w:t xml:space="preserve">when </w:t>
      </w:r>
      <w:r w:rsidRPr="00D8699F">
        <w:rPr>
          <w:rFonts w:ascii="Courier New" w:hAnsi="Courier New" w:cs="Courier New"/>
          <w:b/>
          <w:i/>
        </w:rPr>
        <w:t>osx</w:t>
      </w:r>
      <w:r>
        <w:rPr>
          <w:i/>
        </w:rPr>
        <w:t xml:space="preserve"> is prefixed to instru</w:t>
      </w:r>
      <w:r>
        <w:rPr>
          <w:i/>
        </w:rPr>
        <w:t>c</w:t>
      </w:r>
      <w:r>
        <w:rPr>
          <w:i/>
        </w:rPr>
        <w:t>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r w:rsidRPr="00FE6023">
        <w:rPr>
          <w:rFonts w:ascii="Courier New" w:hAnsi="Courier New" w:cs="Courier New"/>
          <w:b/>
          <w:i/>
        </w:rPr>
        <w:t>ldx</w:t>
      </w:r>
      <w:r w:rsidRPr="00FE6023">
        <w:rPr>
          <w:i/>
        </w:rPr>
        <w:t xml:space="preserve">, </w:t>
      </w:r>
      <w:r w:rsidRPr="00FE6023">
        <w:rPr>
          <w:rFonts w:ascii="Courier New" w:hAnsi="Courier New" w:cs="Courier New"/>
          <w:b/>
          <w:i/>
        </w:rPr>
        <w:t>stx</w:t>
      </w:r>
      <w:r w:rsidRPr="00FE6023">
        <w:rPr>
          <w:i/>
        </w:rPr>
        <w:t xml:space="preserve">, </w:t>
      </w:r>
      <w:r w:rsidRPr="00FE6023">
        <w:rPr>
          <w:rFonts w:ascii="Courier New" w:hAnsi="Courier New" w:cs="Courier New"/>
          <w:b/>
          <w:i/>
        </w:rPr>
        <w:t>cpx</w:t>
      </w:r>
      <w:r w:rsidRPr="00FE6023">
        <w:rPr>
          <w:i/>
        </w:rPr>
        <w:t xml:space="preserve">, </w:t>
      </w:r>
      <w:r w:rsidRPr="00FE6023">
        <w:rPr>
          <w:rFonts w:ascii="Courier New" w:hAnsi="Courier New" w:cs="Courier New"/>
          <w:b/>
          <w:i/>
        </w:rPr>
        <w:t>txa</w:t>
      </w:r>
      <w:r w:rsidRPr="00FE6023">
        <w:rPr>
          <w:i/>
        </w:rPr>
        <w:t xml:space="preserve">, </w:t>
      </w:r>
      <w:r w:rsidRPr="00FE6023">
        <w:rPr>
          <w:rFonts w:ascii="Courier New" w:hAnsi="Courier New" w:cs="Courier New"/>
          <w:b/>
          <w:i/>
        </w:rPr>
        <w:t>tax</w:t>
      </w:r>
      <w:r w:rsidRPr="00FE6023">
        <w:rPr>
          <w:i/>
        </w:rPr>
        <w:t xml:space="preserve">, </w:t>
      </w:r>
      <w:r w:rsidRPr="00FE6023">
        <w:rPr>
          <w:rFonts w:ascii="Courier New" w:hAnsi="Courier New" w:cs="Courier New"/>
          <w:b/>
          <w:i/>
        </w:rPr>
        <w:t>plx</w:t>
      </w:r>
      <w:r>
        <w:rPr>
          <w:i/>
        </w:rPr>
        <w:t xml:space="preserve">, </w:t>
      </w:r>
      <w:r w:rsidRPr="00FE6023">
        <w:rPr>
          <w:rFonts w:ascii="Courier New" w:hAnsi="Courier New" w:cs="Courier New"/>
          <w:b/>
          <w:i/>
        </w:rPr>
        <w:t>phx</w:t>
      </w:r>
      <w:r w:rsidRPr="00FE6023">
        <w:rPr>
          <w:i/>
        </w:rPr>
        <w:t>.</w:t>
      </w:r>
      <w:r>
        <w:rPr>
          <w:i/>
        </w:rPr>
        <w:t xml:space="preserve"> This feature provides seven more ways to affect the system stack pointer: </w:t>
      </w:r>
      <w:r w:rsidRPr="00FE6023">
        <w:rPr>
          <w:rFonts w:ascii="Courier New" w:hAnsi="Courier New" w:cs="Courier New"/>
          <w:b/>
          <w:i/>
        </w:rPr>
        <w:t>lds</w:t>
      </w:r>
      <w:r>
        <w:rPr>
          <w:i/>
        </w:rPr>
        <w:t xml:space="preserve">, </w:t>
      </w:r>
      <w:r w:rsidRPr="00FE6023">
        <w:rPr>
          <w:rFonts w:ascii="Courier New" w:hAnsi="Courier New" w:cs="Courier New"/>
          <w:b/>
          <w:i/>
        </w:rPr>
        <w:t>sts</w:t>
      </w:r>
      <w:r>
        <w:rPr>
          <w:i/>
        </w:rPr>
        <w:t xml:space="preserve">, </w:t>
      </w:r>
      <w:r w:rsidRPr="00FE6023">
        <w:rPr>
          <w:rFonts w:ascii="Courier New" w:hAnsi="Courier New" w:cs="Courier New"/>
          <w:b/>
          <w:i/>
        </w:rPr>
        <w:t>cps</w:t>
      </w:r>
      <w:r>
        <w:rPr>
          <w:i/>
        </w:rPr>
        <w:t xml:space="preserve">, </w:t>
      </w:r>
      <w:r w:rsidRPr="00FE6023">
        <w:rPr>
          <w:rFonts w:ascii="Courier New" w:hAnsi="Courier New" w:cs="Courier New"/>
          <w:b/>
          <w:i/>
        </w:rPr>
        <w:t>tsa</w:t>
      </w:r>
      <w:r>
        <w:rPr>
          <w:i/>
        </w:rPr>
        <w:t xml:space="preserve">, </w:t>
      </w:r>
      <w:r w:rsidRPr="00FE6023">
        <w:rPr>
          <w:rFonts w:ascii="Courier New" w:hAnsi="Courier New" w:cs="Courier New"/>
          <w:b/>
          <w:i/>
        </w:rPr>
        <w:t>tas</w:t>
      </w:r>
      <w:r>
        <w:rPr>
          <w:i/>
        </w:rPr>
        <w:t xml:space="preserve">, </w:t>
      </w:r>
      <w:r w:rsidRPr="00FE6023">
        <w:rPr>
          <w:rFonts w:ascii="Courier New" w:hAnsi="Courier New" w:cs="Courier New"/>
          <w:b/>
          <w:i/>
        </w:rPr>
        <w:t>pls</w:t>
      </w:r>
      <w:r>
        <w:rPr>
          <w:i/>
        </w:rPr>
        <w:t xml:space="preserve">, </w:t>
      </w:r>
      <w:r w:rsidRPr="00FE6023">
        <w:rPr>
          <w:rFonts w:ascii="Courier New" w:hAnsi="Courier New" w:cs="Courier New"/>
          <w:b/>
          <w:i/>
        </w:rPr>
        <w:t>phs</w:t>
      </w:r>
      <w:r>
        <w:rPr>
          <w:i/>
        </w:rPr>
        <w:t xml:space="preserve">. When using the </w:t>
      </w:r>
      <w:r w:rsidRPr="00FE6023">
        <w:rPr>
          <w:rFonts w:ascii="Courier New" w:hAnsi="Courier New" w:cs="Courier New"/>
          <w:b/>
          <w:i/>
        </w:rPr>
        <w:t>pls</w:t>
      </w:r>
      <w:r>
        <w:rPr>
          <w:i/>
        </w:rPr>
        <w:t>/</w:t>
      </w:r>
      <w:r w:rsidRPr="00FE6023">
        <w:rPr>
          <w:rFonts w:ascii="Courier New" w:hAnsi="Courier New" w:cs="Courier New"/>
          <w:b/>
          <w:i/>
        </w:rPr>
        <w:t>phs</w:t>
      </w:r>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grows into page 1, then the mod 256 behavior </w:t>
      </w:r>
      <w:r>
        <w:rPr>
          <w:i/>
        </w:rPr>
        <w:t xml:space="preserve">of normal 6502/65C02 stacks </w:t>
      </w:r>
      <w:r w:rsidRPr="00E92AF0">
        <w:rPr>
          <w:i/>
        </w:rPr>
        <w:t>will be a</w:t>
      </w:r>
      <w:r w:rsidRPr="00E92AF0">
        <w:rPr>
          <w:i/>
        </w:rPr>
        <w:t>u</w:t>
      </w:r>
      <w:r w:rsidRPr="00E92AF0">
        <w:rPr>
          <w:i/>
        </w:rPr>
        <w:t>tomatically restored.</w:t>
      </w:r>
      <w:r>
        <w:t>)</w:t>
      </w:r>
    </w:p>
    <w:p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r>
        <w:rPr>
          <w:b/>
        </w:rPr>
        <w:t>s</w:t>
      </w:r>
      <w:r w:rsidRPr="00B221AD">
        <w:rPr>
          <w:b/>
        </w:rPr>
        <w:t>p,</w:t>
      </w:r>
      <w:r>
        <w:rPr>
          <w:b/>
        </w:rPr>
        <w:t>S</w:t>
      </w:r>
      <w:r w:rsidRPr="00E62A79">
        <w:t xml:space="preserve">, or </w:t>
      </w:r>
      <w:r>
        <w:rPr>
          <w:b/>
        </w:rPr>
        <w:t>(sp,S)</w:t>
      </w:r>
      <w:r>
        <w:t xml:space="preserve">. These addressing modes, which must be emulated by 6502/65C02 microprocessors, provide the capability needed to access </w:t>
      </w:r>
      <w:r>
        <w:lastRenderedPageBreak/>
        <w:t>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r w:rsidRPr="00E62A79">
        <w:rPr>
          <w:rFonts w:ascii="Courier New" w:hAnsi="Courier New" w:cs="Courier New"/>
          <w:b/>
          <w:i/>
        </w:rPr>
        <w:t>osx</w:t>
      </w:r>
      <w:r w:rsidRPr="00E62A79">
        <w:rPr>
          <w:i/>
        </w:rPr>
        <w:t xml:space="preserve"> prefix instruction to any instruction using a pre-indexed (by X) addressing mode. The </w:t>
      </w:r>
      <w:r w:rsidRPr="00E62A79">
        <w:rPr>
          <w:rFonts w:ascii="Courier New" w:hAnsi="Courier New" w:cs="Courier New"/>
          <w:b/>
          <w:i/>
        </w:rPr>
        <w:t>osx</w:t>
      </w:r>
      <w:r w:rsidRPr="00E62A79">
        <w:rPr>
          <w:i/>
        </w:rPr>
        <w:t xml:space="preserve"> instruction can be combined with the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xml:space="preserve"> prefix instructions. The W650C02S instructions </w:t>
      </w:r>
      <w:r w:rsidRPr="00E62A79">
        <w:rPr>
          <w:rFonts w:ascii="Courier New" w:hAnsi="Courier New" w:cs="Courier New"/>
          <w:b/>
          <w:i/>
        </w:rPr>
        <w:t>wai</w:t>
      </w:r>
      <w:r w:rsidRPr="00E62A79">
        <w:rPr>
          <w:i/>
        </w:rPr>
        <w:t xml:space="preserve"> and </w:t>
      </w:r>
      <w:r w:rsidRPr="00E62A79">
        <w:rPr>
          <w:rFonts w:ascii="Courier New" w:hAnsi="Courier New" w:cs="Courier New"/>
          <w:b/>
          <w:i/>
        </w:rPr>
        <w:t>stp</w:t>
      </w:r>
      <w:r w:rsidRPr="00E62A79">
        <w:rPr>
          <w:i/>
        </w:rPr>
        <w:t xml:space="preserve"> are replaced in the complete M65C02A instruction set by </w:t>
      </w:r>
      <w:r w:rsidRPr="00E62A79">
        <w:rPr>
          <w:rFonts w:ascii="Courier New" w:hAnsi="Courier New" w:cs="Courier New"/>
          <w:b/>
          <w:i/>
        </w:rPr>
        <w:t>osz</w:t>
      </w:r>
      <w:r w:rsidRPr="00E62A79">
        <w:rPr>
          <w:i/>
        </w:rPr>
        <w:t xml:space="preserve"> and </w:t>
      </w:r>
      <w:r w:rsidRPr="00E62A79">
        <w:rPr>
          <w:rFonts w:ascii="Courier New" w:hAnsi="Courier New" w:cs="Courier New"/>
          <w:b/>
          <w:i/>
        </w:rPr>
        <w:t>ois</w:t>
      </w:r>
      <w:r w:rsidRPr="00E62A79">
        <w:rPr>
          <w:i/>
        </w:rPr>
        <w:t xml:space="preserve"> prefix instructions. These two prefix instructions combine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w:t>
      </w:r>
      <w:r w:rsidRPr="00E62A79">
        <w:rPr>
          <w:i/>
        </w:rPr>
        <w:t>s</w:t>
      </w:r>
      <w:r w:rsidRPr="00E62A79">
        <w:rPr>
          <w:i/>
        </w:rPr>
        <w:t>ing mode.</w:t>
      </w:r>
      <w:r>
        <w:t>)</w:t>
      </w:r>
    </w:p>
    <w:p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r w:rsidRPr="00B221AD">
        <w:rPr>
          <w:b/>
        </w:rPr>
        <w:t>bp,B</w:t>
      </w:r>
      <w:r w:rsidRPr="004E7DE0">
        <w:t>,</w:t>
      </w:r>
      <w:r w:rsidRPr="005D0E69">
        <w:t xml:space="preserve"> and </w:t>
      </w:r>
      <w:r>
        <w:rPr>
          <w:b/>
        </w:rPr>
        <w:t>(bp,B)</w:t>
      </w:r>
      <w:r>
        <w:t xml:space="preserve">. These addressing modes provide the stack frame capability needed by programming languages like C and Pascal, and which must be emulated by 6502/65C02 microprocessors. </w:t>
      </w:r>
    </w:p>
    <w:p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rsidR="00A06693" w:rsidRDefault="00A06693" w:rsidP="00A06693">
      <w:pPr>
        <w:pStyle w:val="BodyText"/>
        <w:numPr>
          <w:ilvl w:val="0"/>
          <w:numId w:val="10"/>
        </w:numPr>
        <w:spacing w:after="60"/>
        <w:ind w:left="907" w:hanging="547"/>
      </w:pPr>
      <w:r>
        <w:t xml:space="preserve">The M65C02A core provides two prefix instructions, </w:t>
      </w:r>
      <w:r w:rsidRPr="00662A17">
        <w:rPr>
          <w:rFonts w:ascii="Courier New" w:hAnsi="Courier New" w:cs="Courier New"/>
          <w:b/>
          <w:i/>
        </w:rPr>
        <w:t>ind</w:t>
      </w:r>
      <w:r>
        <w:t xml:space="preserve"> and </w:t>
      </w:r>
      <w:r w:rsidRPr="00662A17">
        <w:rPr>
          <w:rFonts w:ascii="Courier New" w:hAnsi="Courier New" w:cs="Courier New"/>
          <w:b/>
          <w:i/>
        </w:rPr>
        <w:t>isz</w:t>
      </w:r>
      <w:r>
        <w:t>, that add indirection to an addressing mode.</w:t>
      </w:r>
    </w:p>
    <w:p w:rsidR="00A06693" w:rsidRDefault="00A06693" w:rsidP="00A06693">
      <w:pPr>
        <w:pStyle w:val="BodyText"/>
        <w:numPr>
          <w:ilvl w:val="0"/>
          <w:numId w:val="10"/>
        </w:numPr>
        <w:spacing w:after="60"/>
        <w:ind w:left="907" w:hanging="547"/>
      </w:pPr>
      <w:r>
        <w:t xml:space="preserve">The M65C02A core provides a prefix instruction, </w:t>
      </w:r>
      <w:r w:rsidRPr="007C100C">
        <w:rPr>
          <w:rFonts w:ascii="Courier New" w:hAnsi="Courier New" w:cs="Courier New"/>
          <w:b/>
          <w:i/>
        </w:rPr>
        <w:t>isz</w:t>
      </w:r>
      <w:r>
        <w:t>, which allows indirection to be added to the addressing mode while simultaneously increasing the width of the ALU operation from 8 to 16 bits.</w:t>
      </w:r>
    </w:p>
    <w:p w:rsidR="00A06693" w:rsidRDefault="00A06693" w:rsidP="00A06693">
      <w:pPr>
        <w:pStyle w:val="BodyText"/>
        <w:numPr>
          <w:ilvl w:val="0"/>
          <w:numId w:val="10"/>
        </w:numPr>
        <w:spacing w:after="60"/>
        <w:ind w:left="907" w:hanging="547"/>
      </w:pPr>
      <w:r>
        <w:t>The M65C02A core provides two prefix instructions,</w:t>
      </w:r>
      <w:r w:rsidRPr="0032650F">
        <w:t xml:space="preserve"> </w:t>
      </w:r>
      <w:r>
        <w:rPr>
          <w:rFonts w:ascii="Courier New" w:hAnsi="Courier New" w:cs="Courier New"/>
          <w:b/>
          <w:i/>
        </w:rPr>
        <w:t>siz</w:t>
      </w:r>
      <w:r>
        <w:t xml:space="preserve"> and </w:t>
      </w:r>
      <w:r w:rsidRPr="00662A17">
        <w:rPr>
          <w:rFonts w:ascii="Courier New" w:hAnsi="Courier New" w:cs="Courier New"/>
          <w:b/>
          <w:i/>
        </w:rPr>
        <w:t>isz</w:t>
      </w:r>
      <w:r>
        <w:t>, that increase the width of the ALU operation from 8 to 16 bits.</w:t>
      </w:r>
    </w:p>
    <w:p w:rsidR="00A06693" w:rsidRDefault="00A06693" w:rsidP="00A06693">
      <w:pPr>
        <w:pStyle w:val="BodyText"/>
        <w:numPr>
          <w:ilvl w:val="0"/>
          <w:numId w:val="10"/>
        </w:numPr>
        <w:spacing w:after="60"/>
        <w:ind w:left="907" w:hanging="547"/>
      </w:pPr>
      <w:r>
        <w:t>The M65C02A core provides support for the implementation of threaded code interpre</w:t>
      </w:r>
      <w:r>
        <w:t>t</w:t>
      </w:r>
      <w:r>
        <w:t>ers like the FORTH VM (virtual machine). The M65C02A core’s IP and W are 16 bit registers which support the implementation of DTC/ITC FORTH VMs using several de</w:t>
      </w:r>
      <w:r>
        <w:t>d</w:t>
      </w:r>
      <w:r>
        <w:t>icated M65C02A instructions.</w:t>
      </w:r>
    </w:p>
    <w:p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rsidR="00A06693" w:rsidRDefault="00A06693" w:rsidP="00A06693">
      <w:pPr>
        <w:pStyle w:val="BodyText"/>
        <w:numPr>
          <w:ilvl w:val="0"/>
          <w:numId w:val="10"/>
        </w:numPr>
        <w:ind w:left="900" w:hanging="540"/>
      </w:pPr>
      <w:r>
        <w:t>The M65C02A core provides support for implementing application-specific coproce</w:t>
      </w:r>
      <w:r>
        <w:t>s</w:t>
      </w:r>
      <w:r>
        <w:t>sors. Direct support for application-specific coprocessors allows an implementation based on the M65C02A core to be easily extended in a domain-specific manner.</w:t>
      </w:r>
    </w:p>
    <w:p w:rsidR="0080381E" w:rsidRDefault="0080381E" w:rsidP="0080381E">
      <w:pPr>
        <w:pStyle w:val="Heading2"/>
      </w:pPr>
      <w:bookmarkStart w:id="87" w:name="_Toc484109188"/>
      <w:r>
        <w:t>M65C02A Core Ports</w:t>
      </w:r>
      <w:bookmarkEnd w:id="85"/>
      <w:bookmarkEnd w:id="87"/>
    </w:p>
    <w:p w:rsidR="0080381E" w:rsidRDefault="0080381E" w:rsidP="0080381E">
      <w:pPr>
        <w:pStyle w:val="BodyText"/>
      </w:pPr>
      <w:r>
        <w:t>The ports of the M65C02A core provide the interface to the application. The ports are organized by function:</w:t>
      </w:r>
    </w:p>
    <w:p w:rsidR="0080381E" w:rsidRDefault="0080381E" w:rsidP="008B6011">
      <w:pPr>
        <w:pStyle w:val="BodyText"/>
        <w:numPr>
          <w:ilvl w:val="0"/>
          <w:numId w:val="8"/>
        </w:numPr>
        <w:spacing w:after="0"/>
      </w:pPr>
      <w:r>
        <w:t>System Interface</w:t>
      </w:r>
    </w:p>
    <w:p w:rsidR="0080381E" w:rsidRDefault="0080381E" w:rsidP="008B6011">
      <w:pPr>
        <w:pStyle w:val="BodyText"/>
        <w:numPr>
          <w:ilvl w:val="0"/>
          <w:numId w:val="8"/>
        </w:numPr>
        <w:spacing w:after="0"/>
      </w:pPr>
      <w:r>
        <w:t>Interrupt Handler Interface</w:t>
      </w:r>
    </w:p>
    <w:p w:rsidR="0080381E" w:rsidRDefault="0080381E" w:rsidP="008B6011">
      <w:pPr>
        <w:pStyle w:val="BodyText"/>
        <w:numPr>
          <w:ilvl w:val="0"/>
          <w:numId w:val="8"/>
        </w:numPr>
        <w:spacing w:after="0"/>
      </w:pPr>
      <w:r>
        <w:t>Set Overflag Interface</w:t>
      </w:r>
    </w:p>
    <w:p w:rsidR="0080381E" w:rsidRDefault="0080381E" w:rsidP="008B6011">
      <w:pPr>
        <w:pStyle w:val="BodyText"/>
        <w:numPr>
          <w:ilvl w:val="0"/>
          <w:numId w:val="8"/>
        </w:numPr>
        <w:spacing w:after="0"/>
      </w:pPr>
      <w:r>
        <w:t>Status Interface</w:t>
      </w:r>
    </w:p>
    <w:p w:rsidR="0080381E" w:rsidRDefault="0080381E" w:rsidP="008B6011">
      <w:pPr>
        <w:pStyle w:val="BodyText"/>
        <w:numPr>
          <w:ilvl w:val="0"/>
          <w:numId w:val="8"/>
        </w:numPr>
        <w:spacing w:after="0"/>
      </w:pPr>
      <w:r>
        <w:t>Memory Cycle Length Control Interface</w:t>
      </w:r>
    </w:p>
    <w:p w:rsidR="0080381E" w:rsidRDefault="0080381E" w:rsidP="008B6011">
      <w:pPr>
        <w:pStyle w:val="BodyText"/>
        <w:numPr>
          <w:ilvl w:val="0"/>
          <w:numId w:val="8"/>
        </w:numPr>
        <w:spacing w:after="0"/>
      </w:pPr>
      <w:r>
        <w:t>Memory Interface</w:t>
      </w:r>
    </w:p>
    <w:p w:rsidR="00622FEE" w:rsidRDefault="00622FEE" w:rsidP="008B6011">
      <w:pPr>
        <w:pStyle w:val="BodyText"/>
        <w:numPr>
          <w:ilvl w:val="0"/>
          <w:numId w:val="8"/>
        </w:numPr>
        <w:spacing w:after="0"/>
      </w:pPr>
      <w:r>
        <w:t>Co-processor Interface</w:t>
      </w:r>
    </w:p>
    <w:p w:rsidR="0080381E" w:rsidRDefault="0080381E" w:rsidP="0080381E">
      <w:pPr>
        <w:pStyle w:val="BodyText"/>
        <w:numPr>
          <w:ilvl w:val="0"/>
          <w:numId w:val="8"/>
        </w:numPr>
      </w:pPr>
      <w:r>
        <w:lastRenderedPageBreak/>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all of the ports of the M65C02A core are active high. In other words, a logic 1 is the a</w:t>
      </w:r>
      <w:r w:rsidRPr="00222CE2">
        <w:rPr>
          <w:i/>
        </w:rPr>
        <w:t>s</w:t>
      </w:r>
      <w:r w:rsidRPr="00222CE2">
        <w:rPr>
          <w:i/>
        </w:rPr>
        <w:t>serted state of all signals into and out of the M65C02A core. Active low signals are not used within the M65C02A core in order to avoid naming conventions issues such as using leading lower case N or slashes, etc.</w:t>
      </w:r>
      <w:r>
        <w:t>)</w:t>
      </w:r>
    </w:p>
    <w:p w:rsidR="0080381E" w:rsidRDefault="0080381E" w:rsidP="0080381E">
      <w:pPr>
        <w:pStyle w:val="Heading3"/>
      </w:pPr>
      <w:bookmarkStart w:id="88" w:name="_Toc463900043"/>
      <w:bookmarkStart w:id="89" w:name="_Toc484109189"/>
      <w:r>
        <w:t>System Interface</w:t>
      </w:r>
      <w:bookmarkEnd w:id="88"/>
      <w:bookmarkEnd w:id="89"/>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281A66">
      <w:pPr>
        <w:pStyle w:val="Heading4"/>
      </w:pPr>
      <w:bookmarkStart w:id="90" w:name="_Toc463900044"/>
      <w:bookmarkStart w:id="91" w:name="_Toc484109190"/>
      <w:r>
        <w:t>Rst : input</w:t>
      </w:r>
      <w:bookmarkEnd w:id="90"/>
      <w:bookmarkEnd w:id="91"/>
    </w:p>
    <w:p w:rsidR="0080381E" w:rsidRDefault="0080381E" w:rsidP="0080381E">
      <w:pPr>
        <w:pStyle w:val="BodyText"/>
      </w:pPr>
      <w:r>
        <w:t>The core makes liberal use of the Rst reset signal. The primary use of the reset signal, beyond determining the initial state of the various registers of the core, is to support behavioral simul</w:t>
      </w:r>
      <w:r>
        <w:t>a</w:t>
      </w:r>
      <w:r>
        <w:t>tion of the core.</w:t>
      </w:r>
    </w:p>
    <w:p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in the present implementation, only the Micro-Program Controller (MPC) stretches the Rst input signal. It stretches the Rst signal 1 clock cycle in to properly initialize the Block RAM microprogram memories and the MPC. The pipelined microprogram utilized by the M65C02A requires that its Rst be asserted for at least two cycles. This is due to the nature of the internal synchronous Block RAMs that are being used to store the M65C02A microprogram.</w:t>
      </w:r>
      <w:r>
        <w:t>)</w:t>
      </w:r>
    </w:p>
    <w:p w:rsidR="0080381E" w:rsidRDefault="0080381E" w:rsidP="00281A66">
      <w:pPr>
        <w:pStyle w:val="Heading4"/>
      </w:pPr>
      <w:bookmarkStart w:id="92" w:name="_Toc463900045"/>
      <w:bookmarkStart w:id="93" w:name="_Toc484109191"/>
      <w:r>
        <w:t>Clk : input</w:t>
      </w:r>
      <w:bookmarkEnd w:id="92"/>
      <w:bookmarkEnd w:id="93"/>
    </w:p>
    <w:p w:rsidR="0080381E" w:rsidRDefault="0080381E" w:rsidP="0080381E">
      <w:pPr>
        <w:pStyle w:val="BodyText"/>
      </w:pPr>
      <w:r>
        <w:t>The M65C02A core’s Clk port provides the single clock used throughout the core. Both edges of the clock are utilized, so the duty cycle and period jitter must be controlled. For best perfo</w:t>
      </w:r>
      <w:r>
        <w:t>r</w:t>
      </w:r>
      <w:r>
        <w:t xml:space="preserve">mance, the net supplying the clock should be connected to a low-skew clock net, and the duty cycle of the clock signal supplied to the Clk port must be 50%. </w:t>
      </w:r>
    </w:p>
    <w:p w:rsidR="0080381E" w:rsidRDefault="0080381E" w:rsidP="0080381E">
      <w:pPr>
        <w:pStyle w:val="BodyText"/>
      </w:pPr>
      <w:r>
        <w:t>The jitter of the clock period must be tightly controlled, which implies that gated clocks should not be used for the M65C02A core clock. The design and implementation of the M65C02A core does not use gated clocks. The core’s Clk net is directly connected to the clock ports core’s re</w:t>
      </w:r>
      <w:r>
        <w:t>g</w:t>
      </w:r>
      <w:r>
        <w:t>isters.</w:t>
      </w:r>
    </w:p>
    <w:p w:rsidR="00927D78" w:rsidRDefault="00927D78" w:rsidP="0080381E">
      <w:pPr>
        <w:pStyle w:val="BodyText"/>
      </w:pPr>
      <w:r>
        <w:lastRenderedPageBreak/>
        <w:t>(</w:t>
      </w:r>
      <w:r w:rsidRPr="00927D78">
        <w:rPr>
          <w:b/>
        </w:rPr>
        <w:t>Note:</w:t>
      </w:r>
      <w:r>
        <w:t xml:space="preserve"> </w:t>
      </w:r>
      <w:r w:rsidRPr="00927D78">
        <w:rPr>
          <w:i/>
        </w:rPr>
        <w:t>using both edges of the clock is an implementation decision. It enables single cycle b</w:t>
      </w:r>
      <w:r w:rsidRPr="00927D78">
        <w:rPr>
          <w:i/>
        </w:rPr>
        <w:t>e</w:t>
      </w:r>
      <w:r w:rsidRPr="00927D78">
        <w:rPr>
          <w:i/>
        </w:rPr>
        <w:t>havior. However, the multi-threaded/multi-core implementation of the M65C02A core uses only the rising edge of the clock.</w:t>
      </w:r>
      <w:r>
        <w:t>)</w:t>
      </w:r>
    </w:p>
    <w:p w:rsidR="0080381E" w:rsidRDefault="0080381E" w:rsidP="0080381E">
      <w:pPr>
        <w:pStyle w:val="Heading3"/>
      </w:pPr>
      <w:bookmarkStart w:id="94" w:name="_Toc463900046"/>
      <w:bookmarkStart w:id="95" w:name="_Toc484109192"/>
      <w:r>
        <w:t>Interrupt Handler Interface</w:t>
      </w:r>
      <w:bookmarkEnd w:id="94"/>
      <w:bookmarkEnd w:id="95"/>
    </w:p>
    <w:p w:rsidR="0080381E" w:rsidRDefault="0080381E" w:rsidP="0080381E">
      <w:pPr>
        <w:pStyle w:val="BodyText"/>
      </w:pPr>
      <w:r>
        <w:t>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w:t>
      </w:r>
      <w:r>
        <w:t>x</w:t>
      </w:r>
      <w:r>
        <w:t xml:space="preserve">pected to provide support for traps (BRK, </w:t>
      </w:r>
      <w:r w:rsidR="00514D77">
        <w:t>ABRT</w:t>
      </w:r>
      <w:r>
        <w:t>, etc.), non-maskable interrupts, and maskable interrupts.</w:t>
      </w:r>
    </w:p>
    <w:p w:rsidR="0080381E" w:rsidRDefault="0080381E" w:rsidP="00281A66">
      <w:pPr>
        <w:pStyle w:val="Heading4"/>
      </w:pPr>
      <w:bookmarkStart w:id="96" w:name="_Toc463900047"/>
      <w:bookmarkStart w:id="97" w:name="_Toc484109193"/>
      <w:r>
        <w:t>IRQ_Msk : output</w:t>
      </w:r>
      <w:bookmarkEnd w:id="96"/>
      <w:bookmarkEnd w:id="97"/>
    </w:p>
    <w:p w:rsidR="0080381E" w:rsidRDefault="0080381E" w:rsidP="0080381E">
      <w:pPr>
        <w:pStyle w:val="BodyText"/>
      </w:pPr>
      <w:r>
        <w:t>The interrupt request mask is a control signal from the M65C02A core to the external interrupt handler logic. IRQ_Msk reflects the state of the I bit in the processor status word P. W</w:t>
      </w:r>
      <w:r w:rsidR="00587F59">
        <w:t>hen set, IRQ_Msk inhibits</w:t>
      </w:r>
      <w:r>
        <w:t xml:space="preserve"> the acceptance of maskable interrupts by the external interrupt handler.</w:t>
      </w:r>
    </w:p>
    <w:p w:rsidR="00DF69B2" w:rsidRDefault="00DF69B2" w:rsidP="00DF69B2">
      <w:pPr>
        <w:pStyle w:val="Heading4"/>
      </w:pPr>
      <w:bookmarkStart w:id="98" w:name="_Toc463900049"/>
      <w:bookmarkStart w:id="99" w:name="_Toc463900048"/>
      <w:bookmarkStart w:id="100" w:name="_Toc484109194"/>
      <w:r>
        <w:t>INT : input</w:t>
      </w:r>
      <w:bookmarkEnd w:id="98"/>
      <w:bookmarkEnd w:id="100"/>
    </w:p>
    <w:p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rsidR="00DF69B2" w:rsidRDefault="00DF69B2" w:rsidP="00DF69B2">
      <w:pPr>
        <w:pStyle w:val="BodyText"/>
      </w:pPr>
      <w:r>
        <w:t>The state of the IRQ_Msk output will regulate whether the maskable interrupt requests are a</w:t>
      </w:r>
      <w:r>
        <w:t>c</w:t>
      </w:r>
      <w:r>
        <w:t>cepted and passed to the core using the INT input signal. As defined above, if IRQ_Msk is a</w:t>
      </w:r>
      <w:r>
        <w:t>s</w:t>
      </w:r>
      <w:r>
        <w:t>serted, then the interrupt handler will not accept, or allow, any maskable interrupts. Thus, if only maskable interrupts are being requested while IRQ_Msk is asserted, then INT will not be a</w:t>
      </w:r>
      <w:r>
        <w:t>s</w:t>
      </w:r>
      <w:r>
        <w:t>serted unless a non-maskable interrupt is requested or a trap instruction is executed.</w:t>
      </w:r>
    </w:p>
    <w:p w:rsidR="0080381E" w:rsidRDefault="0080381E" w:rsidP="00281A66">
      <w:pPr>
        <w:pStyle w:val="Heading4"/>
      </w:pPr>
      <w:bookmarkStart w:id="101" w:name="_Toc484109195"/>
      <w:r>
        <w:t>LE_Int : output</w:t>
      </w:r>
      <w:bookmarkEnd w:id="99"/>
      <w:bookmarkEnd w:id="101"/>
    </w:p>
    <w:p w:rsidR="0080381E" w:rsidRDefault="0080381E" w:rsidP="0080381E">
      <w:pPr>
        <w:pStyle w:val="BodyText"/>
      </w:pPr>
      <w:r>
        <w:t>The M65C02A core signals the external interrupt handler using the LE_Int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LE_Int output signal is asserted by the M65C02A core after an interrupt has been signaled and recognized by the core’s microprogram. </w:t>
      </w:r>
      <w:r w:rsidR="00927D78">
        <w:t>Thus, t</w:t>
      </w:r>
      <w:r>
        <w:t xml:space="preserve">he </w:t>
      </w:r>
      <w:r w:rsidR="00927D78">
        <w:t xml:space="preserve">M65C02A core expects </w:t>
      </w:r>
      <w:r>
        <w:t xml:space="preserve">LE_Int </w:t>
      </w:r>
      <w:r w:rsidR="00927D78">
        <w:t xml:space="preserve">to </w:t>
      </w:r>
      <w:r>
        <w:t xml:space="preserve">cause </w:t>
      </w:r>
      <w:r w:rsidR="00927D78">
        <w:t xml:space="preserve">the interrupt handler logic to hold </w:t>
      </w:r>
      <w:r>
        <w:t>the highest priority interrupt, at the time the interrupt is reco</w:t>
      </w:r>
      <w:r>
        <w:t>g</w:t>
      </w:r>
      <w:r>
        <w:t>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core’s interrupt handler pushes the address of the last byte of the current instru</w:t>
      </w:r>
      <w:r>
        <w:t>c</w:t>
      </w:r>
      <w:r>
        <w:t>tion, followed by the processor status word, and the reads the interrupt vector. After the interrupt vector is read by the core, the LE_Int is deasserted.</w:t>
      </w:r>
      <w:r w:rsidR="00927D78">
        <w:t xml:space="preserve"> Only after LE_Int is deasserted can the i</w:t>
      </w:r>
      <w:r w:rsidR="00927D78">
        <w:t>n</w:t>
      </w:r>
      <w:r w:rsidR="00927D78">
        <w:t>terrupt handling logic resolve the next interrupt request to the M65C02A core.</w:t>
      </w:r>
    </w:p>
    <w:p w:rsidR="00DF69B2" w:rsidRDefault="00DF69B2" w:rsidP="00DF69B2">
      <w:pPr>
        <w:pStyle w:val="Heading4"/>
      </w:pPr>
      <w:bookmarkStart w:id="102" w:name="_Toc463900051"/>
      <w:bookmarkStart w:id="103" w:name="_Ref409256783"/>
      <w:bookmarkStart w:id="104" w:name="_Toc463900050"/>
      <w:bookmarkStart w:id="105" w:name="_Toc484109196"/>
      <w:r>
        <w:lastRenderedPageBreak/>
        <w:t>Vector : input</w:t>
      </w:r>
      <w:bookmarkEnd w:id="102"/>
      <w:bookmarkEnd w:id="105"/>
    </w:p>
    <w:p w:rsidR="00DF69B2" w:rsidRDefault="00DF69B2" w:rsidP="00DF69B2">
      <w:pPr>
        <w:pStyle w:val="BodyText"/>
      </w:pPr>
      <w:r>
        <w:t xml:space="preserve">The M65C02A core performs an indirect jump through the 16-bit address provided by the Vector input. The external interrupt handler generates the Vector address and the LE_Int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LE_Int output and capture the Vector input on the following micro-cycle. </w:t>
      </w:r>
    </w:p>
    <w:p w:rsidR="00DF69B2" w:rsidRPr="00FA32A8" w:rsidRDefault="00DF69B2" w:rsidP="00DF69B2">
      <w:pPr>
        <w:pStyle w:val="Heading4"/>
      </w:pPr>
      <w:bookmarkStart w:id="106" w:name="_Toc463900052"/>
      <w:bookmarkStart w:id="107" w:name="_Toc484109197"/>
      <w:r>
        <w:t>VP : output</w:t>
      </w:r>
      <w:bookmarkEnd w:id="106"/>
      <w:bookmarkEnd w:id="107"/>
    </w:p>
    <w:p w:rsidR="00DF69B2" w:rsidRDefault="00DF69B2" w:rsidP="00DF69B2">
      <w:pPr>
        <w:pStyle w:val="BodyText"/>
      </w:pPr>
      <w:r>
        <w:t>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LE_Int output.</w:t>
      </w:r>
    </w:p>
    <w:p w:rsidR="0080381E" w:rsidRDefault="0080381E" w:rsidP="00281A66">
      <w:pPr>
        <w:pStyle w:val="Heading4"/>
      </w:pPr>
      <w:bookmarkStart w:id="108" w:name="_Toc484109198"/>
      <w:r>
        <w:t>xIRQ : input</w:t>
      </w:r>
      <w:bookmarkEnd w:id="103"/>
      <w:bookmarkEnd w:id="104"/>
      <w:bookmarkEnd w:id="108"/>
    </w:p>
    <w:p w:rsidR="0080381E" w:rsidRDefault="0080381E" w:rsidP="0080381E">
      <w:pPr>
        <w:pStyle w:val="BodyText"/>
      </w:pPr>
      <w:r>
        <w:t xml:space="preserve">The xIRQ input is the logical OR of all of the maskable interrupt sources. The M65C02A core uses this signal in its implementation of the </w:t>
      </w:r>
      <w:r w:rsidR="003E3182" w:rsidRPr="003E3182">
        <w:rPr>
          <w:rFonts w:ascii="Courier New" w:hAnsi="Courier New" w:cs="Courier New"/>
          <w:b/>
          <w:i/>
        </w:rPr>
        <w:t>wai</w:t>
      </w:r>
      <w:r>
        <w:t>, wait for interrupt, instruction.</w:t>
      </w:r>
    </w:p>
    <w:p w:rsidR="0080381E" w:rsidRDefault="0080381E" w:rsidP="0080381E">
      <w:pPr>
        <w:pStyle w:val="BodyText"/>
      </w:pPr>
      <w:r>
        <w:t xml:space="preserve">If the core executes a </w:t>
      </w:r>
      <w:r w:rsidR="003E3182" w:rsidRPr="003E3182">
        <w:rPr>
          <w:rFonts w:ascii="Courier New" w:hAnsi="Courier New" w:cs="Courier New"/>
          <w:b/>
          <w:i/>
        </w:rPr>
        <w:t>wai</w:t>
      </w:r>
      <w:r>
        <w:t xml:space="preserve"> instruction with the IRQ_Msk asserted, there exists the potential that </w:t>
      </w:r>
      <w:r w:rsidR="003E3182" w:rsidRPr="003E3182">
        <w:rPr>
          <w:rFonts w:ascii="Courier New" w:hAnsi="Courier New" w:cs="Courier New"/>
          <w:b/>
          <w:i/>
        </w:rPr>
        <w:t>wai</w:t>
      </w:r>
      <w:r>
        <w:t xml:space="preserve"> would not exit unless a non-maskable interrupt was requested. Therefore, the xIRQ signal is used by the core to exit the </w:t>
      </w:r>
      <w:r w:rsidR="003E3182" w:rsidRPr="003E3182">
        <w:rPr>
          <w:rFonts w:ascii="Courier New" w:hAnsi="Courier New" w:cs="Courier New"/>
          <w:b/>
          <w:i/>
        </w:rPr>
        <w:t>wai</w:t>
      </w:r>
      <w:r>
        <w:t xml:space="preserve"> instruction whenever a maskable interrupt is asserted while IRQ_Msk is also asserted. This allows the WAI instruction to synchronize the core to the edge of external </w:t>
      </w:r>
      <w:r w:rsidR="00DF69B2">
        <w:t>the non-maskable interrupt</w:t>
      </w:r>
      <w:r>
        <w:t xml:space="preserve">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r w:rsidR="003E3182" w:rsidRPr="003E3182">
        <w:rPr>
          <w:rFonts w:ascii="Courier New" w:hAnsi="Courier New" w:cs="Courier New"/>
          <w:b/>
          <w:i/>
        </w:rPr>
        <w:t>wai</w:t>
      </w:r>
      <w:r>
        <w:t xml:space="preserve"> instruction when the non-maskable interrupt service ro</w:t>
      </w:r>
      <w:r>
        <w:t>u</w:t>
      </w:r>
      <w:r>
        <w:t>tine completes. In the case of maskable interrupts, an unmasked maskable interrupt will conti</w:t>
      </w:r>
      <w:r>
        <w:t>n</w:t>
      </w:r>
      <w:r>
        <w:t>ue with the following instruction after the appropriate maskable interrupt service routine co</w:t>
      </w:r>
      <w:r>
        <w:t>m</w:t>
      </w:r>
      <w:r>
        <w:t xml:space="preserve">pletes. In the case of a masked maskable interrupt, execution </w:t>
      </w:r>
      <w:r w:rsidR="00514D77">
        <w:t xml:space="preserve">will continue </w:t>
      </w:r>
      <w:r>
        <w:t xml:space="preserve">with the instruction following the </w:t>
      </w:r>
      <w:r w:rsidR="003E3182" w:rsidRPr="003E3182">
        <w:rPr>
          <w:rFonts w:ascii="Courier New" w:hAnsi="Courier New" w:cs="Courier New"/>
          <w:b/>
          <w:i/>
        </w:rPr>
        <w:t>wai</w:t>
      </w:r>
      <w:r>
        <w:t xml:space="preserve"> instruction</w:t>
      </w:r>
      <w:r w:rsidR="00514D77">
        <w:t>,</w:t>
      </w:r>
      <w:r>
        <w:t xml:space="preserve"> </w:t>
      </w:r>
      <w:r w:rsidR="00514D77">
        <w:t>but</w:t>
      </w:r>
      <w:r>
        <w:t xml:space="preserve"> no interrupt service routine is executed in this case. </w:t>
      </w:r>
    </w:p>
    <w:p w:rsidR="0080381E" w:rsidRDefault="0080381E" w:rsidP="0080381E">
      <w:pPr>
        <w:pStyle w:val="Heading3"/>
      </w:pPr>
      <w:bookmarkStart w:id="109" w:name="_Toc463900053"/>
      <w:bookmarkStart w:id="110" w:name="_Toc484109199"/>
      <w:r>
        <w:t>Set oVerflow Flag Interface</w:t>
      </w:r>
      <w:bookmarkEnd w:id="109"/>
      <w:bookmarkEnd w:id="110"/>
    </w:p>
    <w:p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w:t>
      </w:r>
      <w:r>
        <w:lastRenderedPageBreak/>
        <w:t xml:space="preserve">is synchronous, and expects logic external to the core to perform the necessary clock domain synchronization, edge detection, etc. </w:t>
      </w:r>
    </w:p>
    <w:p w:rsidR="0080381E" w:rsidRDefault="0080381E" w:rsidP="00281A66">
      <w:pPr>
        <w:pStyle w:val="Heading4"/>
      </w:pPr>
      <w:bookmarkStart w:id="111" w:name="_Toc463900054"/>
      <w:bookmarkStart w:id="112" w:name="_Toc484109200"/>
      <w:r>
        <w:t>SO : input</w:t>
      </w:r>
      <w:bookmarkEnd w:id="111"/>
      <w:bookmarkEnd w:id="112"/>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w:t>
      </w:r>
      <w:r>
        <w:t>o</w:t>
      </w:r>
      <w:r>
        <w:t>main of the M65C02A core. The M65C02A core will set the V flag in its P register at the compl</w:t>
      </w:r>
      <w:r>
        <w:t>e</w:t>
      </w:r>
      <w:r>
        <w:t>tion of the instruction it is executing when the SO input is asserted.</w:t>
      </w:r>
    </w:p>
    <w:p w:rsidR="0080381E" w:rsidRDefault="0080381E" w:rsidP="00281A66">
      <w:pPr>
        <w:pStyle w:val="Heading4"/>
      </w:pPr>
      <w:bookmarkStart w:id="113" w:name="_Toc463900055"/>
      <w:bookmarkStart w:id="114" w:name="_Toc484109201"/>
      <w:r>
        <w:t>SO_Clr : output</w:t>
      </w:r>
      <w:bookmarkEnd w:id="113"/>
      <w:bookmarkEnd w:id="114"/>
    </w:p>
    <w:p w:rsidR="0080381E" w:rsidRDefault="0080381E" w:rsidP="0080381E">
      <w:pPr>
        <w:pStyle w:val="BodyText"/>
      </w:pPr>
      <w:r>
        <w:t>The M65C02A core asserts the SO_Clr output in response to the SO input. The M65C02A core expects the external logic driving the SO input to assert and hold the SO port until it is acknow</w:t>
      </w:r>
      <w:r>
        <w:t>l</w:t>
      </w:r>
      <w:r>
        <w:t xml:space="preserve">edged by the SO_Clr output. The M65C02A core will assert its SO_Clr output during the micro-cycle in which it will be setting the V flag in </w:t>
      </w:r>
      <w:r w:rsidR="00DF69B2">
        <w:t>the</w:t>
      </w:r>
      <w:r>
        <w:t xml:space="preserve"> P register.</w:t>
      </w:r>
    </w:p>
    <w:p w:rsidR="0080381E" w:rsidRDefault="0080381E" w:rsidP="0080381E">
      <w:pPr>
        <w:pStyle w:val="Heading3"/>
      </w:pPr>
      <w:bookmarkStart w:id="115" w:name="_Toc463900056"/>
      <w:bookmarkStart w:id="116" w:name="_Toc484109202"/>
      <w:r>
        <w:t>Core Status Interface</w:t>
      </w:r>
      <w:bookmarkEnd w:id="115"/>
      <w:bookmarkEnd w:id="116"/>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281A66">
      <w:pPr>
        <w:pStyle w:val="Heading4"/>
      </w:pPr>
      <w:bookmarkStart w:id="117" w:name="_Toc463900057"/>
      <w:bookmarkStart w:id="118" w:name="_Toc484109203"/>
      <w:r>
        <w:t>Done : output</w:t>
      </w:r>
      <w:bookmarkEnd w:id="117"/>
      <w:bookmarkEnd w:id="118"/>
    </w:p>
    <w:p w:rsidR="0080381E" w:rsidRPr="00D304D9" w:rsidRDefault="0080381E" w:rsidP="0080381E">
      <w:pPr>
        <w:pStyle w:val="BodyText"/>
      </w:pPr>
      <w:r>
        <w:t xml:space="preserve">The M65C02A core asserts the Done output during the fetch of the next instruction. In essence, Don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Done is asserted during the fetch of the </w:t>
      </w:r>
      <w:r w:rsidR="00DF69B2">
        <w:t xml:space="preserve">opcode for the </w:t>
      </w:r>
      <w:r>
        <w:t>next i</w:t>
      </w:r>
      <w:r>
        <w:t>n</w:t>
      </w:r>
      <w:r>
        <w:t>struc</w:t>
      </w:r>
      <w:r w:rsidR="00DF69B2">
        <w:t>tion</w:t>
      </w:r>
      <w:r>
        <w:t>.</w:t>
      </w:r>
    </w:p>
    <w:p w:rsidR="0080381E" w:rsidRDefault="0080381E" w:rsidP="00281A66">
      <w:pPr>
        <w:pStyle w:val="Heading4"/>
      </w:pPr>
      <w:bookmarkStart w:id="119" w:name="_Toc463900058"/>
      <w:bookmarkStart w:id="120" w:name="_Toc484109204"/>
      <w:r>
        <w:t>SC : output</w:t>
      </w:r>
      <w:bookmarkEnd w:id="119"/>
      <w:bookmarkEnd w:id="120"/>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281A66">
      <w:pPr>
        <w:pStyle w:val="Heading4"/>
      </w:pPr>
      <w:bookmarkStart w:id="121" w:name="_Toc463900059"/>
      <w:bookmarkStart w:id="122" w:name="_Toc484109205"/>
      <w:r>
        <w:t>Mode : output</w:t>
      </w:r>
      <w:bookmarkEnd w:id="121"/>
      <w:bookmarkEnd w:id="122"/>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w:t>
      </w:r>
      <w:r>
        <w:t>n</w:t>
      </w:r>
      <w:r>
        <w:t xml:space="preserve">structions supported by a specific implementation may provide only support a 16-bit operation. These instructions can be marked with a specific Mode code and that specific characteristic </w:t>
      </w:r>
      <w:r>
        <w:lastRenderedPageBreak/>
        <w:t>identified for the core’s logic, which can then configure the M65C02A core’s functional units a</w:t>
      </w:r>
      <w:r>
        <w:t>p</w:t>
      </w:r>
      <w:r>
        <w:t>propriately.</w:t>
      </w:r>
    </w:p>
    <w:p w:rsidR="0080381E" w:rsidRDefault="0080381E" w:rsidP="00A86984">
      <w:pPr>
        <w:pStyle w:val="BodyText"/>
      </w:pPr>
      <w:r>
        <w:t>The following table defines Mode for the full implementation of the M65C02A core:</w:t>
      </w:r>
    </w:p>
    <w:p w:rsidR="0080381E" w:rsidRPr="00A86984" w:rsidRDefault="0080381E" w:rsidP="00A86984">
      <w:pPr>
        <w:pStyle w:val="Caption"/>
        <w:jc w:val="center"/>
        <w:rPr>
          <w:sz w:val="24"/>
        </w:rPr>
      </w:pPr>
      <w:bookmarkStart w:id="123" w:name="_Ref435202731"/>
      <w:bookmarkStart w:id="124" w:name="_Toc463898296"/>
      <w:bookmarkStart w:id="125" w:name="_Toc463899174"/>
      <w:bookmarkStart w:id="126" w:name="_Toc463899266"/>
      <w:bookmarkStart w:id="127" w:name="_Toc463899968"/>
      <w:bookmarkStart w:id="128"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3"/>
      <w:r w:rsidRPr="00A86984">
        <w:rPr>
          <w:sz w:val="24"/>
        </w:rPr>
        <w:t>: M65C02A Core Instruction Mode Output Definition.</w:t>
      </w:r>
      <w:bookmarkEnd w:id="124"/>
      <w:bookmarkEnd w:id="125"/>
      <w:bookmarkEnd w:id="126"/>
      <w:bookmarkEnd w:id="127"/>
      <w:bookmarkEnd w:id="128"/>
    </w:p>
    <w:tbl>
      <w:tblPr>
        <w:tblStyle w:val="TableGrid"/>
        <w:tblW w:w="0" w:type="auto"/>
        <w:jc w:val="center"/>
        <w:tblLook w:val="04A0"/>
      </w:tblPr>
      <w:tblGrid>
        <w:gridCol w:w="1255"/>
        <w:gridCol w:w="1304"/>
        <w:gridCol w:w="7881"/>
      </w:tblGrid>
      <w:tr w:rsidR="0080381E" w:rsidRPr="00A86984" w:rsidTr="0080381E">
        <w:trPr>
          <w:cantSplit/>
          <w:tblHeader/>
          <w:jc w:val="center"/>
        </w:trPr>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ode[2:0]</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VAL</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rsidR="0080381E" w:rsidRPr="00A86984" w:rsidRDefault="009C35E1" w:rsidP="00A86984">
            <w:pPr>
              <w:pStyle w:val="BodyText"/>
              <w:spacing w:after="0"/>
              <w:jc w:val="center"/>
              <w:rPr>
                <w:sz w:val="22"/>
                <w:szCs w:val="20"/>
              </w:rPr>
            </w:pPr>
            <w:r w:rsidRPr="00A86984">
              <w:rPr>
                <w:sz w:val="22"/>
                <w:szCs w:val="20"/>
              </w:rPr>
              <w:t>INV</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COP</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w:t>
            </w:r>
            <w:r w:rsidRPr="00A86984">
              <w:rPr>
                <w:sz w:val="22"/>
                <w:szCs w:val="20"/>
              </w:rPr>
              <w:t>s</w:t>
            </w:r>
            <w:r w:rsidRPr="00A86984">
              <w:rPr>
                <w:sz w:val="22"/>
                <w:szCs w:val="20"/>
              </w:rPr>
              <w:t>sors.</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rsidR="0080381E" w:rsidRPr="00A86984" w:rsidRDefault="00267D3B" w:rsidP="00A86984">
            <w:pPr>
              <w:pStyle w:val="BodyText"/>
              <w:spacing w:after="0"/>
              <w:jc w:val="center"/>
              <w:rPr>
                <w:sz w:val="22"/>
                <w:szCs w:val="20"/>
              </w:rPr>
            </w:pPr>
            <w:r w:rsidRPr="00A86984">
              <w:rPr>
                <w:sz w:val="22"/>
                <w:szCs w:val="20"/>
              </w:rPr>
              <w:t>BRK</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r w:rsidR="00267D3B" w:rsidRPr="00A86984">
              <w:rPr>
                <w:rFonts w:ascii="Courier New" w:hAnsi="Courier New" w:cs="Courier New"/>
                <w:b/>
                <w:i/>
                <w:sz w:val="22"/>
                <w:szCs w:val="20"/>
              </w:rPr>
              <w:t>brk</w:t>
            </w:r>
            <w:r w:rsidRPr="00A86984">
              <w:rPr>
                <w:sz w:val="22"/>
                <w:szCs w:val="20"/>
              </w:rPr>
              <w:t xml:space="preserve"> instruction.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FTH</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SPC</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PFX</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WAI</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w:t>
            </w:r>
            <w:r w:rsidR="003E3182" w:rsidRPr="00A86984">
              <w:rPr>
                <w:rFonts w:ascii="Courier New" w:hAnsi="Courier New" w:cs="Courier New"/>
                <w:b/>
                <w:i/>
                <w:sz w:val="22"/>
                <w:szCs w:val="20"/>
              </w:rPr>
              <w:t>wai</w:t>
            </w:r>
            <w:r w:rsidRPr="00A86984">
              <w:rPr>
                <w:sz w:val="22"/>
                <w:szCs w:val="20"/>
              </w:rPr>
              <w:t xml:space="preserve"> instruction is being executed. The M65C02A core logic uses this mode to configure the test logic to sense the occurrence of non-maskable and maskable interrupts as described above in </w:t>
            </w:r>
            <w:fldSimple w:instr=" REF _Ref409256783 \r \h  \* MERGEFORMAT ">
              <w:r w:rsidR="0073328B" w:rsidRPr="0073328B">
                <w:rPr>
                  <w:sz w:val="22"/>
                  <w:szCs w:val="20"/>
                </w:rPr>
                <w:t>2.2.2.4</w:t>
              </w:r>
            </w:fldSimple>
            <w:r w:rsidRPr="00A86984">
              <w:rPr>
                <w:sz w:val="22"/>
                <w:szCs w:val="20"/>
              </w:rPr>
              <w:t xml:space="preserve">. </w:t>
            </w:r>
          </w:p>
        </w:tc>
      </w:tr>
    </w:tbl>
    <w:p w:rsidR="0080381E" w:rsidRDefault="0080381E" w:rsidP="00A86984">
      <w:pPr>
        <w:pStyle w:val="Heading4"/>
      </w:pPr>
      <w:bookmarkStart w:id="129" w:name="_Toc463900060"/>
      <w:bookmarkStart w:id="130" w:name="_Toc484109206"/>
      <w:r>
        <w:t>RMW : output</w:t>
      </w:r>
      <w:bookmarkEnd w:id="129"/>
      <w:bookmarkEnd w:id="130"/>
    </w:p>
    <w:p w:rsidR="0080381E" w:rsidRDefault="0080381E" w:rsidP="00A86984">
      <w:pPr>
        <w:pStyle w:val="BodyText"/>
        <w:keepNext/>
      </w:pPr>
      <w:r>
        <w:t>The RMW output is asserted by the M65C02A core throughout the execution of a read-modify-write (RMW) instruction. It is asserted immediately after an RMW instruction is fetched and d</w:t>
      </w:r>
      <w:r>
        <w:t>e</w:t>
      </w:r>
      <w:r>
        <w:t>coded, and remains asserted until a non-RMW instruction is fetched and decoded.</w:t>
      </w:r>
    </w:p>
    <w:p w:rsidR="0080381E" w:rsidRDefault="0080381E" w:rsidP="0080381E">
      <w:pPr>
        <w:pStyle w:val="Heading3"/>
      </w:pPr>
      <w:bookmarkStart w:id="131" w:name="_Toc463900061"/>
      <w:bookmarkStart w:id="132" w:name="_Toc484109207"/>
      <w:r>
        <w:t>Memory Cycle Length Control Interface</w:t>
      </w:r>
      <w:bookmarkEnd w:id="131"/>
      <w:bookmarkEnd w:id="132"/>
    </w:p>
    <w:p w:rsidR="0080381E" w:rsidRPr="00A64C97" w:rsidRDefault="0080381E" w:rsidP="0080381E">
      <w:pPr>
        <w:pStyle w:val="BodyText"/>
      </w:pPr>
      <w:r>
        <w:t>The M65C02A core operates at the memory cycle rate. The memory cycle length control inte</w:t>
      </w:r>
      <w:r>
        <w:t>r</w:t>
      </w:r>
      <w:r>
        <w:t xml:space="preserve">face provides the mechanism by which external logic can extend any memory cycle of the M65C02A core. </w:t>
      </w:r>
    </w:p>
    <w:p w:rsidR="0080381E" w:rsidRDefault="0080381E" w:rsidP="00281A66">
      <w:pPr>
        <w:pStyle w:val="Heading4"/>
      </w:pPr>
      <w:bookmarkStart w:id="133" w:name="_Toc463900062"/>
      <w:bookmarkStart w:id="134" w:name="_Toc484109208"/>
      <w:r>
        <w:t>Wait : input</w:t>
      </w:r>
      <w:bookmarkEnd w:id="133"/>
      <w:bookmarkEnd w:id="134"/>
    </w:p>
    <w:p w:rsidR="0080381E" w:rsidRPr="00A64C97" w:rsidRDefault="0080381E" w:rsidP="0080381E">
      <w:pPr>
        <w:pStyle w:val="BodyText"/>
      </w:pPr>
      <w:r>
        <w:t>The Wait input is asserted by external logic to extend an M65C02A core’s memory cycle.</w:t>
      </w:r>
    </w:p>
    <w:p w:rsidR="0080381E" w:rsidRDefault="0080381E" w:rsidP="00281A66">
      <w:pPr>
        <w:pStyle w:val="Heading4"/>
      </w:pPr>
      <w:bookmarkStart w:id="135" w:name="_Toc463900063"/>
      <w:bookmarkStart w:id="136" w:name="_Toc484109209"/>
      <w:r>
        <w:t>Rdy : output</w:t>
      </w:r>
      <w:bookmarkEnd w:id="135"/>
      <w:bookmarkEnd w:id="136"/>
    </w:p>
    <w:p w:rsidR="0080381E" w:rsidRPr="00A64C97" w:rsidRDefault="0080381E" w:rsidP="0080381E">
      <w:pPr>
        <w:pStyle w:val="BodyText"/>
      </w:pPr>
      <w:r>
        <w:t>The Rdy output is asserted by the M65C02A core to indicate that a memory cycle is complete. If Wait is not asserted, then Rdy is asserted on every clock cycle of the M65C02A core.</w:t>
      </w:r>
    </w:p>
    <w:p w:rsidR="0080381E" w:rsidRDefault="0080381E" w:rsidP="0080381E">
      <w:pPr>
        <w:pStyle w:val="Heading3"/>
      </w:pPr>
      <w:bookmarkStart w:id="137" w:name="_Toc463900064"/>
      <w:bookmarkStart w:id="138" w:name="_Toc484109210"/>
      <w:r>
        <w:lastRenderedPageBreak/>
        <w:t>Memory Interface</w:t>
      </w:r>
      <w:bookmarkEnd w:id="137"/>
      <w:bookmarkEnd w:id="138"/>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w:t>
      </w:r>
      <w:r>
        <w:t>o</w:t>
      </w:r>
      <w:r>
        <w:t>cessors, external logic can map the M65C02A core’s no operation state to either a read or a write.</w:t>
      </w:r>
    </w:p>
    <w:p w:rsidR="0080381E" w:rsidRDefault="0080381E" w:rsidP="00281A66">
      <w:pPr>
        <w:pStyle w:val="Heading4"/>
      </w:pPr>
      <w:bookmarkStart w:id="139" w:name="_Toc463900065"/>
      <w:bookmarkStart w:id="140" w:name="_Toc484109211"/>
      <w:r>
        <w:t>IO_Op[1:0] : output</w:t>
      </w:r>
      <w:bookmarkEnd w:id="139"/>
      <w:bookmarkEnd w:id="140"/>
    </w:p>
    <w:p w:rsidR="0080381E" w:rsidRDefault="0080381E" w:rsidP="0080381E">
      <w:pPr>
        <w:pStyle w:val="BodyText"/>
      </w:pPr>
      <w:r>
        <w:t>The IO_Op[1:0] outputs provide the memory cycle control signals. The following table defines the memory interface actions encoded by the IO_Op[1:0] outputs:</w:t>
      </w:r>
    </w:p>
    <w:p w:rsidR="0080381E" w:rsidRPr="004375C2" w:rsidRDefault="0080381E" w:rsidP="0080381E">
      <w:pPr>
        <w:pStyle w:val="Caption"/>
        <w:keepNext/>
        <w:jc w:val="center"/>
        <w:rPr>
          <w:sz w:val="24"/>
          <w:szCs w:val="24"/>
        </w:rPr>
      </w:pPr>
      <w:bookmarkStart w:id="141" w:name="_Toc463898297"/>
      <w:bookmarkStart w:id="142" w:name="_Toc463899175"/>
      <w:bookmarkStart w:id="143" w:name="_Toc463899267"/>
      <w:bookmarkStart w:id="144" w:name="_Toc463899969"/>
      <w:bookmarkStart w:id="145"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r w:rsidRPr="004375C2">
        <w:rPr>
          <w:sz w:val="24"/>
          <w:szCs w:val="24"/>
        </w:rPr>
        <w:t>IO_Op[1:0] Output</w:t>
      </w:r>
      <w:r w:rsidRPr="004375C2">
        <w:rPr>
          <w:noProof/>
          <w:sz w:val="24"/>
          <w:szCs w:val="24"/>
        </w:rPr>
        <w:t xml:space="preserve"> Encoding.</w:t>
      </w:r>
      <w:bookmarkEnd w:id="141"/>
      <w:bookmarkEnd w:id="142"/>
      <w:bookmarkEnd w:id="143"/>
      <w:bookmarkEnd w:id="144"/>
      <w:bookmarkEnd w:id="145"/>
    </w:p>
    <w:tbl>
      <w:tblPr>
        <w:tblStyle w:val="TableGrid"/>
        <w:tblW w:w="0" w:type="auto"/>
        <w:jc w:val="center"/>
        <w:tblLook w:val="04A0"/>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r w:rsidRPr="004375C2">
              <w:rPr>
                <w:b/>
              </w:rPr>
              <w:t>IO_Op[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281A66">
      <w:pPr>
        <w:pStyle w:val="Heading4"/>
      </w:pPr>
      <w:bookmarkStart w:id="146" w:name="_Toc463900066"/>
      <w:bookmarkStart w:id="147" w:name="_Toc484109212"/>
      <w:r>
        <w:t>AO[15:0] : output</w:t>
      </w:r>
      <w:bookmarkEnd w:id="146"/>
      <w:bookmarkEnd w:id="147"/>
    </w:p>
    <w:p w:rsidR="0080381E" w:rsidRPr="00A64C97" w:rsidRDefault="0080381E" w:rsidP="0080381E">
      <w:pPr>
        <w:pStyle w:val="BodyText"/>
      </w:pPr>
      <w:r>
        <w:t>The AO[15:0] outputs provide the 16-bit virtual ddress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rsidR="0080381E" w:rsidRDefault="0080381E" w:rsidP="00281A66">
      <w:pPr>
        <w:pStyle w:val="Heading4"/>
      </w:pPr>
      <w:bookmarkStart w:id="148" w:name="_Toc463900067"/>
      <w:bookmarkStart w:id="149" w:name="_Toc484109213"/>
      <w:r>
        <w:t>DI[7:0] : output</w:t>
      </w:r>
      <w:bookmarkEnd w:id="148"/>
      <w:bookmarkEnd w:id="149"/>
    </w:p>
    <w:p w:rsidR="0080381E" w:rsidRPr="003D241B" w:rsidRDefault="0080381E" w:rsidP="0080381E">
      <w:pPr>
        <w:pStyle w:val="BodyText"/>
      </w:pPr>
      <w:r>
        <w:t>The DI[7:0] inputs are the input ports for the data read from memory and/or I/O peripherals. These ports are applied directly to internal holding registers and simultaneously during instru</w:t>
      </w:r>
      <w:r>
        <w:t>c</w:t>
      </w:r>
      <w:r>
        <w:t>tion fetch cycles to the M65C02A core’s microprogram ROMs.</w:t>
      </w:r>
    </w:p>
    <w:p w:rsidR="0080381E" w:rsidRDefault="0080381E" w:rsidP="00281A66">
      <w:pPr>
        <w:pStyle w:val="Heading4"/>
      </w:pPr>
      <w:bookmarkStart w:id="150" w:name="_Toc463900068"/>
      <w:bookmarkStart w:id="151" w:name="_Toc484109214"/>
      <w:r>
        <w:t>DO[7:0] : output</w:t>
      </w:r>
      <w:bookmarkEnd w:id="150"/>
      <w:bookmarkEnd w:id="151"/>
    </w:p>
    <w:p w:rsidR="0080381E" w:rsidRDefault="0080381E" w:rsidP="0080381E">
      <w:pPr>
        <w:pStyle w:val="BodyText"/>
        <w:tabs>
          <w:tab w:val="left" w:pos="1152"/>
        </w:tabs>
      </w:pPr>
      <w:r>
        <w:t>The DO[7:0] outputs are the multiplexed data outputs of the M65C02A core. All register and ALU results are multiplexed internally by the core onto th</w:t>
      </w:r>
      <w:r w:rsidR="003E3182">
        <w:t>ese</w:t>
      </w:r>
      <w:r>
        <w:t xml:space="preserve"> ports during any write memory c</w:t>
      </w:r>
      <w:r>
        <w:t>y</w:t>
      </w:r>
      <w:r>
        <w:t>cle.</w:t>
      </w:r>
    </w:p>
    <w:p w:rsidR="00622FEE" w:rsidRDefault="00C836B7" w:rsidP="00622FEE">
      <w:pPr>
        <w:pStyle w:val="Heading3"/>
      </w:pPr>
      <w:bookmarkStart w:id="152" w:name="_Toc463900069"/>
      <w:bookmarkStart w:id="153" w:name="_Toc484109215"/>
      <w:r>
        <w:t>Co-processor Interface</w:t>
      </w:r>
      <w:bookmarkEnd w:id="152"/>
      <w:bookmarkEnd w:id="153"/>
    </w:p>
    <w:p w:rsidR="00C836B7" w:rsidRPr="00C836B7" w:rsidRDefault="00C836B7" w:rsidP="00C836B7">
      <w:pPr>
        <w:pStyle w:val="BodyText"/>
      </w:pPr>
      <w:r>
        <w:t>TBD</w:t>
      </w:r>
    </w:p>
    <w:p w:rsidR="0080381E" w:rsidRDefault="0080381E" w:rsidP="0080381E">
      <w:pPr>
        <w:pStyle w:val="Heading3"/>
      </w:pPr>
      <w:bookmarkStart w:id="154" w:name="_Toc463900070"/>
      <w:bookmarkStart w:id="155" w:name="_Toc484109216"/>
      <w:r>
        <w:lastRenderedPageBreak/>
        <w:t>Core Internal State Interface</w:t>
      </w:r>
      <w:bookmarkEnd w:id="154"/>
      <w:bookmarkEnd w:id="155"/>
    </w:p>
    <w:p w:rsidR="0080381E" w:rsidRPr="00B27C03" w:rsidRDefault="0080381E" w:rsidP="0080381E">
      <w:pPr>
        <w:pStyle w:val="BodyText"/>
      </w:pPr>
      <w:r>
        <w:t>The M65C02A’s internal state is exposed using the Internal State Interface. The output ports d</w:t>
      </w:r>
      <w:r>
        <w:t>e</w:t>
      </w:r>
      <w:r>
        <w:t>fined for this function provide access to the current values of various registers within the M65C02A core.</w:t>
      </w:r>
    </w:p>
    <w:p w:rsidR="0080381E" w:rsidRDefault="0080381E" w:rsidP="00281A66">
      <w:pPr>
        <w:pStyle w:val="Heading4"/>
      </w:pPr>
      <w:bookmarkStart w:id="156" w:name="_Toc463900071"/>
      <w:bookmarkStart w:id="157" w:name="_Toc484109217"/>
      <w:r>
        <w:t>X[15:0] : output</w:t>
      </w:r>
      <w:bookmarkEnd w:id="156"/>
      <w:bookmarkEnd w:id="157"/>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rsidR="0080381E" w:rsidRDefault="0080381E" w:rsidP="00281A66">
      <w:pPr>
        <w:pStyle w:val="Heading4"/>
      </w:pPr>
      <w:bookmarkStart w:id="158" w:name="_Toc463900072"/>
      <w:bookmarkStart w:id="159" w:name="_Toc484109218"/>
      <w:r>
        <w:t>Y[15:0] : output</w:t>
      </w:r>
      <w:bookmarkEnd w:id="158"/>
      <w:bookmarkEnd w:id="159"/>
    </w:p>
    <w:p w:rsidR="0080381E" w:rsidRPr="00A64C97" w:rsidRDefault="0080381E" w:rsidP="0080381E">
      <w:pPr>
        <w:pStyle w:val="BodyText"/>
        <w:tabs>
          <w:tab w:val="left" w:pos="1920"/>
        </w:tabs>
      </w:pPr>
      <w:r>
        <w:t>The Y[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rsidR="0080381E" w:rsidRDefault="0080381E" w:rsidP="00281A66">
      <w:pPr>
        <w:pStyle w:val="Heading4"/>
      </w:pPr>
      <w:bookmarkStart w:id="160" w:name="_Toc463900073"/>
      <w:bookmarkStart w:id="161" w:name="_Toc484109219"/>
      <w:r>
        <w:t>A[15:0] : output</w:t>
      </w:r>
      <w:bookmarkEnd w:id="160"/>
      <w:bookmarkEnd w:id="161"/>
    </w:p>
    <w:p w:rsidR="0080381E" w:rsidRPr="00A64C97" w:rsidRDefault="0080381E" w:rsidP="0080381E">
      <w:pPr>
        <w:pStyle w:val="BodyText"/>
      </w:pPr>
      <w:r>
        <w:t>The A[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w:t>
      </w:r>
      <w:r>
        <w:t>c</w:t>
      </w:r>
      <w:r>
        <w:t>tion as a pre-index and post-index register and as a counter. When used in the 8-bit mode, the upper 8-bits of the A</w:t>
      </w:r>
      <w:r w:rsidRPr="000D72A9">
        <w:rPr>
          <w:vertAlign w:val="subscript"/>
        </w:rPr>
        <w:t>TOS</w:t>
      </w:r>
      <w:r>
        <w:t xml:space="preserve"> register are loaded automatically with 0.</w:t>
      </w:r>
    </w:p>
    <w:p w:rsidR="0080381E" w:rsidRDefault="0080381E" w:rsidP="00281A66">
      <w:pPr>
        <w:pStyle w:val="Heading4"/>
      </w:pPr>
      <w:bookmarkStart w:id="162" w:name="_Toc463900074"/>
      <w:bookmarkStart w:id="163" w:name="_Toc484109220"/>
      <w:r>
        <w:t>IP[15:0] : output</w:t>
      </w:r>
      <w:bookmarkEnd w:id="162"/>
      <w:bookmarkEnd w:id="163"/>
    </w:p>
    <w:p w:rsidR="0080381E" w:rsidRPr="000A38D7" w:rsidRDefault="0080381E" w:rsidP="0080381E">
      <w:pPr>
        <w:pStyle w:val="BodyText"/>
      </w:pPr>
      <w:r>
        <w:t>The IP[15:0] outputs provide the current value of the Interpretive Pointer (IP) of the FORTH Vi</w:t>
      </w:r>
      <w:r>
        <w:t>r</w:t>
      </w:r>
      <w:r>
        <w:t>tual Machine (VM) built into the M65C02A core. For FORTH, or any other interpreted VM, IP represents the program counter of the VM.</w:t>
      </w:r>
    </w:p>
    <w:p w:rsidR="0080381E" w:rsidRDefault="0080381E" w:rsidP="00281A66">
      <w:pPr>
        <w:pStyle w:val="Heading4"/>
      </w:pPr>
      <w:bookmarkStart w:id="164" w:name="_Toc463900075"/>
      <w:bookmarkStart w:id="165" w:name="_Toc484109221"/>
      <w:r>
        <w:t>W[15:0] : output</w:t>
      </w:r>
      <w:bookmarkEnd w:id="164"/>
      <w:bookmarkEnd w:id="165"/>
    </w:p>
    <w:p w:rsidR="0080381E" w:rsidRPr="000A38D7" w:rsidRDefault="0080381E" w:rsidP="0080381E">
      <w:pPr>
        <w:pStyle w:val="BodyText"/>
      </w:pPr>
      <w:r>
        <w:t>The W[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281A66">
      <w:pPr>
        <w:pStyle w:val="Heading4"/>
      </w:pPr>
      <w:bookmarkStart w:id="166" w:name="_Toc463900076"/>
      <w:bookmarkStart w:id="167" w:name="_Toc484109222"/>
      <w:r>
        <w:t>S[15:0] : output</w:t>
      </w:r>
      <w:bookmarkEnd w:id="166"/>
      <w:bookmarkEnd w:id="167"/>
    </w:p>
    <w:p w:rsidR="0080381E" w:rsidRDefault="0080381E" w:rsidP="00680F1F">
      <w:pPr>
        <w:pStyle w:val="BodyText"/>
      </w:pPr>
      <w:r>
        <w:t>The S[15:0] outputs provide the current value of either the kernel mode or the user mode sy</w:t>
      </w:r>
      <w:r>
        <w:t>s</w:t>
      </w:r>
      <w:r>
        <w:t xml:space="preserve">tem stack pointer. In the 8-bit mode, the upper 8-bits are automatically loaded with a </w:t>
      </w:r>
      <w:r w:rsidR="00267D3B">
        <w:t>0x0</w:t>
      </w:r>
      <w:r>
        <w:t>1, which maintains compatibility with a standard 6502/65C02 processor. Either stack may be loa</w:t>
      </w:r>
      <w:r>
        <w:t>d</w:t>
      </w:r>
      <w:r>
        <w:lastRenderedPageBreak/>
        <w:t>ed with a 16-bit value, which will be preserved until an 8-bit value is loaded. When loaded with a 16-bit value, the stack can relocated to any page in the virtual address space of the M65C02A core.</w:t>
      </w:r>
    </w:p>
    <w:p w:rsidR="0080381E" w:rsidRDefault="0080381E" w:rsidP="00281A66">
      <w:pPr>
        <w:pStyle w:val="Heading4"/>
      </w:pPr>
      <w:bookmarkStart w:id="168" w:name="_Toc463900077"/>
      <w:bookmarkStart w:id="169" w:name="_Toc484109223"/>
      <w:r>
        <w:t>P[7:0] : output</w:t>
      </w:r>
      <w:bookmarkEnd w:id="168"/>
      <w:bookmarkEnd w:id="169"/>
    </w:p>
    <w:p w:rsidR="0080381E" w:rsidRPr="00A64C97" w:rsidRDefault="0080381E" w:rsidP="0080381E">
      <w:pPr>
        <w:pStyle w:val="BodyText"/>
      </w:pPr>
      <w:r>
        <w:t>The P[7:0] outputs provide the current value of the M65C02A core’s processor status word re</w:t>
      </w:r>
      <w:r>
        <w:t>g</w:t>
      </w:r>
      <w:r>
        <w:t>ister.</w:t>
      </w:r>
    </w:p>
    <w:p w:rsidR="0080381E" w:rsidRDefault="0080381E" w:rsidP="00281A66">
      <w:pPr>
        <w:pStyle w:val="Heading4"/>
      </w:pPr>
      <w:bookmarkStart w:id="170" w:name="_Toc463900078"/>
      <w:bookmarkStart w:id="171" w:name="_Toc484109224"/>
      <w:r>
        <w:t>M[15:0] : output</w:t>
      </w:r>
      <w:bookmarkEnd w:id="170"/>
      <w:bookmarkEnd w:id="171"/>
    </w:p>
    <w:p w:rsidR="0080381E" w:rsidRDefault="0080381E" w:rsidP="0080381E">
      <w:pPr>
        <w:pStyle w:val="BodyText"/>
      </w:pPr>
      <w:r>
        <w:t>The M[15:0] outputs provide the current value of the M65C02A core’s memory operand register. The memory operand register is the internal register that is loaded with all values read from memory during execution of an in</w:t>
      </w:r>
      <w:r w:rsidR="00267D3B">
        <w:t>struction. The upper 8 bits</w:t>
      </w:r>
      <w:r>
        <w:t>, M</w:t>
      </w:r>
      <w:r w:rsidR="00680F1F">
        <w:t xml:space="preserve">[15:8], behave in following </w:t>
      </w:r>
      <w:r>
        <w:t>sp</w:t>
      </w:r>
      <w:r>
        <w:t>e</w:t>
      </w:r>
      <w:r>
        <w:t>cial ways:</w:t>
      </w:r>
    </w:p>
    <w:p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w:t>
      </w:r>
      <w:r>
        <w:t>r</w:t>
      </w:r>
      <w:r>
        <w:t>and value, i.e. M[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or the co-processor i</w:t>
      </w:r>
      <w:r>
        <w:t>n</w:t>
      </w:r>
      <w:r>
        <w:t xml:space="preserve">struction, </w:t>
      </w:r>
      <w:r w:rsidRPr="00680F1F">
        <w:rPr>
          <w:rFonts w:ascii="Courier New" w:hAnsi="Courier New" w:cs="Courier New"/>
          <w:b/>
          <w:i/>
        </w:rPr>
        <w:t>cop</w:t>
      </w:r>
      <w:r>
        <w:t>, M[15:8] is loaded with the mode/operand byte of these instru</w:t>
      </w:r>
      <w:r>
        <w:t>c</w:t>
      </w:r>
      <w:r>
        <w:t>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M[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281A66">
      <w:pPr>
        <w:pStyle w:val="Heading4"/>
      </w:pPr>
      <w:bookmarkStart w:id="172" w:name="_Toc463900079"/>
      <w:bookmarkStart w:id="173" w:name="_Toc484109225"/>
      <w:r>
        <w:t>IR[7:0] : output</w:t>
      </w:r>
      <w:bookmarkEnd w:id="172"/>
      <w:bookmarkEnd w:id="173"/>
    </w:p>
    <w:p w:rsidR="0080381E" w:rsidRDefault="0080381E" w:rsidP="0080381E">
      <w:pPr>
        <w:pStyle w:val="BodyText"/>
      </w:pPr>
      <w:r>
        <w:t>The IR[7:0] outputs provide the opcode value of the current instruction being execu</w:t>
      </w:r>
      <w:r w:rsidR="00680F1F">
        <w:t>ted.</w:t>
      </w:r>
    </w:p>
    <w:p w:rsidR="0080381E" w:rsidRDefault="0080381E" w:rsidP="0080381E">
      <w:pPr>
        <w:pStyle w:val="Heading3"/>
      </w:pPr>
      <w:bookmarkStart w:id="174" w:name="_Toc463900080"/>
      <w:bookmarkStart w:id="175" w:name="_Toc484109226"/>
      <w:r>
        <w:t>Prefix Instruction Flag Interface</w:t>
      </w:r>
      <w:bookmarkEnd w:id="174"/>
      <w:bookmarkEnd w:id="175"/>
    </w:p>
    <w:p w:rsidR="0080381E" w:rsidRDefault="0080381E" w:rsidP="0080381E">
      <w:pPr>
        <w:pStyle w:val="BodyText"/>
      </w:pPr>
      <w:r>
        <w:t>The M65C02A core implements 6 prefix instructions. Three prefix instructions modify the a</w:t>
      </w:r>
      <w:r>
        <w:t>d</w:t>
      </w:r>
      <w:r>
        <w:t>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w:t>
      </w:r>
      <w:r>
        <w:t>n</w:t>
      </w:r>
      <w:r>
        <w:t>valid instruction trap.</w:t>
      </w:r>
    </w:p>
    <w:p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281A66">
      <w:pPr>
        <w:pStyle w:val="Heading4"/>
      </w:pPr>
      <w:bookmarkStart w:id="176" w:name="_Ref410558350"/>
      <w:bookmarkStart w:id="177" w:name="_Ref410558358"/>
      <w:bookmarkStart w:id="178" w:name="_Toc463900081"/>
      <w:bookmarkStart w:id="179" w:name="_Toc484109227"/>
      <w:r>
        <w:t>IND : output</w:t>
      </w:r>
      <w:bookmarkEnd w:id="176"/>
      <w:bookmarkEnd w:id="177"/>
      <w:bookmarkEnd w:id="178"/>
      <w:bookmarkEnd w:id="179"/>
    </w:p>
    <w:p w:rsidR="00507F44" w:rsidRDefault="0080381E" w:rsidP="0080381E">
      <w:pPr>
        <w:pStyle w:val="BodyText"/>
      </w:pPr>
      <w:r>
        <w:t xml:space="preserve">The IND prefix instruction flag is set by the </w:t>
      </w:r>
      <w:r w:rsidR="00680F1F" w:rsidRPr="00680F1F">
        <w:rPr>
          <w:rFonts w:ascii="Courier New" w:hAnsi="Courier New" w:cs="Courier New"/>
          <w:b/>
          <w:i/>
        </w:rPr>
        <w:t>ind</w:t>
      </w:r>
      <w:r>
        <w:t xml:space="preserve"> (0x9B) and </w:t>
      </w:r>
      <w:r w:rsidR="00680F1F" w:rsidRPr="00680F1F">
        <w:rPr>
          <w:rFonts w:ascii="Courier New" w:hAnsi="Courier New" w:cs="Courier New"/>
          <w:b/>
          <w:i/>
        </w:rPr>
        <w:t>isz</w:t>
      </w:r>
      <w:r>
        <w:t xml:space="preserve"> (0xBB) prefix instructions. It </w:t>
      </w:r>
      <w:r w:rsidR="00CC1D16">
        <w:t>add</w:t>
      </w:r>
      <w:r>
        <w:t>s</w:t>
      </w:r>
      <w:r w:rsidR="00CC1D16">
        <w:t xml:space="preserve"> indirection to </w:t>
      </w:r>
      <w:r>
        <w:t>a direct, absolute</w:t>
      </w:r>
      <w:r w:rsidR="00927495">
        <w:t>,</w:t>
      </w:r>
      <w:r>
        <w:t xml:space="preserve"> or zero page addressing mode. If </w:t>
      </w:r>
      <w:r w:rsidR="00680F1F" w:rsidRPr="00680F1F">
        <w:rPr>
          <w:rFonts w:ascii="Courier New" w:hAnsi="Courier New" w:cs="Courier New"/>
          <w:b/>
          <w:i/>
        </w:rPr>
        <w:t>ind</w:t>
      </w:r>
      <w:r w:rsidR="00507F44">
        <w:t xml:space="preserve"> or </w:t>
      </w:r>
      <w:r w:rsidR="00507F44" w:rsidRPr="00507F44">
        <w:rPr>
          <w:rFonts w:ascii="Courier New" w:hAnsi="Courier New" w:cs="Courier New"/>
          <w:b/>
          <w:i/>
        </w:rPr>
        <w:t>isz</w:t>
      </w:r>
      <w:r w:rsidR="00507F44">
        <w:t xml:space="preserve"> i</w:t>
      </w:r>
      <w:r>
        <w:t>s applied to an indirect addressing mode, then another level of indirection is added.</w:t>
      </w:r>
    </w:p>
    <w:p w:rsidR="0080381E" w:rsidRPr="00A64C97" w:rsidRDefault="00CC1D16" w:rsidP="0080381E">
      <w:pPr>
        <w:pStyle w:val="BodyText"/>
      </w:pPr>
      <w:r>
        <w:t xml:space="preserve">If </w:t>
      </w:r>
      <w:r w:rsidRPr="00680F1F">
        <w:rPr>
          <w:rFonts w:ascii="Courier New" w:hAnsi="Courier New" w:cs="Courier New"/>
          <w:b/>
          <w:i/>
        </w:rPr>
        <w:t>ind</w:t>
      </w:r>
      <w:r>
        <w:t xml:space="preserve"> or </w:t>
      </w:r>
      <w:r w:rsidRPr="00507F44">
        <w:rPr>
          <w:rFonts w:ascii="Courier New" w:hAnsi="Courier New" w:cs="Courier New"/>
          <w:b/>
          <w:i/>
        </w:rPr>
        <w:t>isz</w:t>
      </w:r>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w:t>
      </w:r>
      <w:r>
        <w:t>s</w:t>
      </w:r>
      <w:r>
        <w:t>ing modes.</w:t>
      </w:r>
      <w:r w:rsidR="00324BA8">
        <w:t xml:space="preserve"> (</w:t>
      </w:r>
      <w:r w:rsidR="00680F1F" w:rsidRPr="00680F1F">
        <w:rPr>
          <w:b/>
        </w:rPr>
        <w:t>Note:</w:t>
      </w:r>
      <w:r w:rsidR="00680F1F">
        <w:t xml:space="preserve"> </w:t>
      </w:r>
      <w:r w:rsidR="00680F1F" w:rsidRPr="00680F1F">
        <w:rPr>
          <w:rFonts w:ascii="Courier New" w:hAnsi="Courier New" w:cs="Courier New"/>
          <w:b/>
          <w:i/>
        </w:rPr>
        <w:t>ind</w:t>
      </w:r>
      <w:r w:rsidR="0080381E">
        <w:t xml:space="preserve"> </w:t>
      </w:r>
      <w:r w:rsidR="00507F44" w:rsidRPr="00507F44">
        <w:rPr>
          <w:i/>
        </w:rPr>
        <w:t>or</w:t>
      </w:r>
      <w:r w:rsidR="00507F44">
        <w:t xml:space="preserve"> </w:t>
      </w:r>
      <w:r w:rsidR="00507F44" w:rsidRPr="00507F44">
        <w:rPr>
          <w:rFonts w:ascii="Courier New" w:hAnsi="Courier New" w:cs="Courier New"/>
          <w:b/>
          <w:i/>
        </w:rPr>
        <w:t>isz</w:t>
      </w:r>
      <w:r w:rsidR="00507F44">
        <w:t xml:space="preserve"> </w:t>
      </w:r>
      <w:r w:rsidR="0080381E" w:rsidRPr="00680F1F">
        <w:rPr>
          <w:i/>
        </w:rPr>
        <w:t>is ignored if asserted for immediate operands.</w:t>
      </w:r>
      <w:r w:rsidR="00680F1F">
        <w:t>)</w:t>
      </w:r>
    </w:p>
    <w:p w:rsidR="0080381E" w:rsidRDefault="0080381E" w:rsidP="00281A66">
      <w:pPr>
        <w:pStyle w:val="Heading4"/>
      </w:pPr>
      <w:bookmarkStart w:id="180" w:name="_Ref410558371"/>
      <w:bookmarkStart w:id="181" w:name="_Toc463900082"/>
      <w:bookmarkStart w:id="182" w:name="_Toc484109228"/>
      <w:r>
        <w:t>SIZ : output</w:t>
      </w:r>
      <w:bookmarkEnd w:id="180"/>
      <w:bookmarkEnd w:id="181"/>
      <w:bookmarkEnd w:id="182"/>
    </w:p>
    <w:p w:rsidR="0080381E" w:rsidRDefault="0080381E" w:rsidP="0080381E">
      <w:pPr>
        <w:pStyle w:val="BodyText"/>
      </w:pPr>
      <w:r>
        <w:t xml:space="preserve">The SIZ prefix instruction flag is set by the </w:t>
      </w:r>
      <w:r w:rsidR="00680F1F" w:rsidRPr="00680F1F">
        <w:rPr>
          <w:rFonts w:ascii="Courier New" w:hAnsi="Courier New" w:cs="Courier New"/>
          <w:b/>
          <w:i/>
        </w:rPr>
        <w:t>siz</w:t>
      </w:r>
      <w:r>
        <w:t xml:space="preserve"> (0xAB) and </w:t>
      </w:r>
      <w:r w:rsidR="00680F1F" w:rsidRPr="00680F1F">
        <w:rPr>
          <w:rFonts w:ascii="Courier New" w:hAnsi="Courier New" w:cs="Courier New"/>
          <w:b/>
          <w:i/>
        </w:rPr>
        <w:t>isz</w:t>
      </w:r>
      <w:r>
        <w:t xml:space="preserve"> (0xBB). If applied to any ALU instructions, the size of the operation is changed from a default of 8 bits to 16 bits. There are some M65C02A-only instructions with a default size of 16 bits, and applying </w:t>
      </w:r>
      <w:r w:rsidR="003D4743">
        <w:rPr>
          <w:rFonts w:ascii="Courier New" w:hAnsi="Courier New" w:cs="Courier New"/>
          <w:b/>
          <w:i/>
        </w:rPr>
        <w:t>siz</w:t>
      </w:r>
      <w:r>
        <w:t>/</w:t>
      </w:r>
      <w:r w:rsidR="003D4743">
        <w:rPr>
          <w:rFonts w:ascii="Courier New" w:hAnsi="Courier New" w:cs="Courier New"/>
          <w:b/>
          <w:i/>
        </w:rPr>
        <w:t>isz</w:t>
      </w:r>
      <w:r>
        <w:t xml:space="preserve"> to these instructions means that SIZ is ignored. The default size for the following M65C02A-only instru</w:t>
      </w:r>
      <w:r>
        <w:t>c</w:t>
      </w:r>
      <w:r>
        <w:t>tions is 16 bits:</w:t>
      </w:r>
    </w:p>
    <w:p w:rsidR="0080381E" w:rsidRPr="004375C2" w:rsidRDefault="0080381E" w:rsidP="0080381E">
      <w:pPr>
        <w:pStyle w:val="Caption"/>
        <w:keepNext/>
        <w:jc w:val="center"/>
        <w:rPr>
          <w:sz w:val="24"/>
        </w:rPr>
      </w:pPr>
      <w:bookmarkStart w:id="183" w:name="_Ref410544325"/>
      <w:bookmarkStart w:id="184" w:name="_Toc463898298"/>
      <w:bookmarkStart w:id="185" w:name="_Toc463899176"/>
      <w:bookmarkStart w:id="186" w:name="_Toc463899268"/>
      <w:bookmarkStart w:id="187" w:name="_Toc463899970"/>
      <w:bookmarkStart w:id="188"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3"/>
      <w:r w:rsidRPr="004375C2">
        <w:rPr>
          <w:sz w:val="24"/>
        </w:rPr>
        <w:t xml:space="preserve">: M65C02A Core </w:t>
      </w:r>
      <w:r w:rsidRPr="004375C2">
        <w:rPr>
          <w:noProof/>
          <w:sz w:val="24"/>
        </w:rPr>
        <w:t>16-bit Default Operation Size Instructions.</w:t>
      </w:r>
      <w:bookmarkEnd w:id="184"/>
      <w:bookmarkEnd w:id="185"/>
      <w:bookmarkEnd w:id="186"/>
      <w:bookmarkEnd w:id="187"/>
      <w:bookmarkEnd w:id="188"/>
    </w:p>
    <w:tbl>
      <w:tblPr>
        <w:tblStyle w:val="TableGrid"/>
        <w:tblW w:w="0" w:type="auto"/>
        <w:jc w:val="center"/>
        <w:tblLook w:val="04A0"/>
      </w:tblPr>
      <w:tblGrid>
        <w:gridCol w:w="1657"/>
      </w:tblGrid>
      <w:tr w:rsidR="0080381E" w:rsidRPr="00612DA9" w:rsidTr="00A86984">
        <w:trPr>
          <w:cantSplit/>
          <w:tblHeade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A86984" w:rsidP="00324BA8">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imm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zp</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hr</w:t>
            </w:r>
            <w:r w:rsidR="0080381E" w:rsidRPr="00612DA9">
              <w:rPr>
                <w:rFonts w:ascii="Courier New" w:hAnsi="Courier New" w:cs="Courier New"/>
                <w:b/>
              </w:rPr>
              <w:t xml:space="preserve"> rel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zp</w:t>
            </w:r>
          </w:p>
        </w:tc>
      </w:tr>
      <w:tr w:rsidR="00927495" w:rsidTr="0080381E">
        <w:trPr>
          <w:jc w:val="center"/>
        </w:trPr>
        <w:tc>
          <w:tcPr>
            <w:tcW w:w="0" w:type="auto"/>
          </w:tcPr>
          <w:p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li</w:t>
            </w:r>
          </w:p>
        </w:tc>
      </w:tr>
    </w:tbl>
    <w:p w:rsidR="0080381E" w:rsidRDefault="0080381E" w:rsidP="00281A66">
      <w:pPr>
        <w:pStyle w:val="Heading4"/>
      </w:pPr>
      <w:bookmarkStart w:id="189" w:name="_Toc463900083"/>
      <w:bookmarkStart w:id="190" w:name="_Toc484109229"/>
      <w:r>
        <w:t>OAX : output</w:t>
      </w:r>
      <w:bookmarkEnd w:id="189"/>
      <w:bookmarkEnd w:id="190"/>
    </w:p>
    <w:p w:rsidR="003D4743" w:rsidRDefault="0080381E" w:rsidP="0080381E">
      <w:pPr>
        <w:pStyle w:val="BodyText"/>
      </w:pPr>
      <w:r>
        <w:t>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w:t>
      </w:r>
      <w:r>
        <w:t>n</w:t>
      </w:r>
      <w:r>
        <w:t xml:space="preserve">structions, if OAX is asserted, the indexing operation is performed using the contents of the A register instead of the X register. For example, </w:t>
      </w:r>
      <w:r w:rsidRPr="00927495">
        <w:rPr>
          <w:rFonts w:ascii="Courier New" w:hAnsi="Courier New" w:cs="Courier New"/>
          <w:b/>
          <w:i/>
        </w:rPr>
        <w:t>jmp (abs,X)</w:t>
      </w:r>
      <w:r>
        <w:t xml:space="preserve"> becomes </w:t>
      </w:r>
      <w:r w:rsidRPr="00927495">
        <w:rPr>
          <w:rFonts w:ascii="Courier New" w:hAnsi="Courier New" w:cs="Courier New"/>
          <w:b/>
          <w:i/>
        </w:rPr>
        <w:t>jmp (abs,A)</w:t>
      </w:r>
      <w:r w:rsidR="003D4743">
        <w:t>.</w:t>
      </w:r>
    </w:p>
    <w:p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 xml:space="preserve">) </w:t>
      </w:r>
    </w:p>
    <w:p w:rsidR="0080381E" w:rsidRDefault="0080381E" w:rsidP="00281A66">
      <w:pPr>
        <w:pStyle w:val="Heading4"/>
      </w:pPr>
      <w:bookmarkStart w:id="191" w:name="_Toc463900084"/>
      <w:bookmarkStart w:id="192" w:name="_Toc484109230"/>
      <w:r>
        <w:t>OAY : output</w:t>
      </w:r>
      <w:bookmarkEnd w:id="191"/>
      <w:bookmarkEnd w:id="192"/>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r w:rsidR="00C44BA8">
        <w:rPr>
          <w:rFonts w:ascii="Courier New" w:hAnsi="Courier New" w:cs="Courier New"/>
          <w:b/>
        </w:rPr>
        <w:t>oay a</w:t>
      </w:r>
      <w:r w:rsidRPr="00927495">
        <w:rPr>
          <w:rFonts w:ascii="Courier New" w:hAnsi="Courier New" w:cs="Courier New"/>
          <w:b/>
          <w:i/>
        </w:rPr>
        <w:t>dc (zp),Y</w:t>
      </w:r>
      <w:r>
        <w:t xml:space="preserve"> becomes </w:t>
      </w:r>
      <w:r w:rsidRPr="00927495">
        <w:rPr>
          <w:rFonts w:ascii="Courier New" w:hAnsi="Courier New" w:cs="Courier New"/>
          <w:b/>
          <w:i/>
        </w:rPr>
        <w:t>adc</w:t>
      </w:r>
      <w:r w:rsidR="00C44BA8">
        <w:rPr>
          <w:rFonts w:ascii="Courier New" w:hAnsi="Courier New" w:cs="Courier New"/>
          <w:b/>
          <w:i/>
        </w:rPr>
        <w:t>.y</w:t>
      </w:r>
      <w:r w:rsidRPr="00927495">
        <w:rPr>
          <w:rFonts w:ascii="Courier New" w:hAnsi="Courier New" w:cs="Courier New"/>
          <w:b/>
          <w:i/>
        </w:rPr>
        <w:t xml:space="preserve"> (zp),A</w:t>
      </w:r>
      <w:r w:rsidR="003D4743">
        <w:t>.</w:t>
      </w:r>
      <w:r w:rsidR="00C44BA8">
        <w:t xml:space="preserve"> This is an example where there is a base addressing mode, post-indexed zero page indirect, that does not need to be synthesized by adding the </w:t>
      </w:r>
      <w:r w:rsidR="00C44BA8" w:rsidRPr="00C44BA8">
        <w:rPr>
          <w:rFonts w:ascii="Courier New" w:hAnsi="Courier New" w:cs="Courier New"/>
          <w:b/>
          <w:i/>
        </w:rPr>
        <w:t>ind</w:t>
      </w:r>
      <w:r w:rsidR="00C44BA8">
        <w:t>/</w:t>
      </w:r>
      <w:r w:rsidR="00C44BA8" w:rsidRPr="00C44BA8">
        <w:rPr>
          <w:rFonts w:ascii="Courier New" w:hAnsi="Courier New" w:cs="Courier New"/>
          <w:b/>
          <w:i/>
        </w:rPr>
        <w:t>isz</w:t>
      </w:r>
      <w:r w:rsidR="00C44BA8">
        <w:t xml:space="preserve"> prefix to the </w:t>
      </w:r>
      <w:r w:rsidR="00C44BA8" w:rsidRPr="00C44BA8">
        <w:rPr>
          <w:rFonts w:ascii="Courier New" w:hAnsi="Courier New" w:cs="Courier New"/>
          <w:b/>
          <w:i/>
        </w:rPr>
        <w:t>oay</w:t>
      </w:r>
      <w:r w:rsidR="00C44BA8">
        <w:t xml:space="preserve"> prefix to the base </w:t>
      </w:r>
      <w:r w:rsidR="00C44BA8" w:rsidRPr="00C44BA8">
        <w:rPr>
          <w:b/>
        </w:rPr>
        <w:t>(zp),Y</w:t>
      </w:r>
      <w:r w:rsidR="00C44BA8">
        <w:t xml:space="preserve"> instructions. However, the same addressing mode can be obtained from the base indexed (by Y) zero page direct addressing mode if the </w:t>
      </w:r>
      <w:r w:rsidR="00C44BA8" w:rsidRPr="00C44BA8">
        <w:rPr>
          <w:rFonts w:ascii="Courier New" w:hAnsi="Courier New" w:cs="Courier New"/>
          <w:b/>
          <w:i/>
        </w:rPr>
        <w:t>oay</w:t>
      </w:r>
      <w:r w:rsidR="00C44BA8">
        <w:t xml:space="preserve"> prefix </w:t>
      </w:r>
      <w:r w:rsidR="00835D56">
        <w:t xml:space="preserve">instruction is teamed with the </w:t>
      </w:r>
      <w:r w:rsidR="00835D56">
        <w:rPr>
          <w:rFonts w:ascii="Courier New" w:hAnsi="Courier New" w:cs="Courier New"/>
          <w:b/>
          <w:i/>
        </w:rPr>
        <w:t>in</w:t>
      </w:r>
      <w:r w:rsidR="00C44BA8" w:rsidRPr="00C44BA8">
        <w:rPr>
          <w:rFonts w:ascii="Courier New" w:hAnsi="Courier New" w:cs="Courier New"/>
          <w:b/>
          <w:i/>
        </w:rPr>
        <w:t>d</w:t>
      </w:r>
      <w:r w:rsidR="00C44BA8">
        <w:t>/</w:t>
      </w:r>
      <w:r w:rsidR="00C44BA8" w:rsidRPr="00C44BA8">
        <w:rPr>
          <w:rFonts w:ascii="Courier New" w:hAnsi="Courier New" w:cs="Courier New"/>
          <w:b/>
          <w:i/>
        </w:rPr>
        <w:t>isz</w:t>
      </w:r>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w:t>
      </w:r>
    </w:p>
    <w:p w:rsidR="0080381E" w:rsidRPr="00A64C97" w:rsidRDefault="0080381E" w:rsidP="00281A66">
      <w:pPr>
        <w:pStyle w:val="Heading4"/>
      </w:pPr>
      <w:bookmarkStart w:id="193" w:name="_Toc463900085"/>
      <w:bookmarkStart w:id="194" w:name="_Toc484109231"/>
      <w:r>
        <w:t>OSX : output</w:t>
      </w:r>
      <w:bookmarkEnd w:id="193"/>
      <w:bookmarkEnd w:id="194"/>
    </w:p>
    <w:p w:rsidR="0080381E" w:rsidRDefault="0080381E" w:rsidP="0080381E">
      <w:pPr>
        <w:pStyle w:val="BodyText"/>
      </w:pPr>
      <w:r>
        <w:t xml:space="preserve">The </w:t>
      </w:r>
      <w:r w:rsidR="00835D56">
        <w:rPr>
          <w:rFonts w:ascii="Courier New" w:hAnsi="Courier New" w:cs="Courier New"/>
          <w:b/>
          <w:i/>
        </w:rPr>
        <w:t>osx</w:t>
      </w:r>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w:t>
      </w:r>
      <w:r>
        <w:t>e</w:t>
      </w:r>
      <w:r>
        <w:t>ation of an alternate and/or auxiliary stack pointer using X instead of S. It is also intended to a</w:t>
      </w:r>
      <w:r>
        <w:t>l</w:t>
      </w:r>
      <w:r>
        <w:t>low direct manipulation of the system stack pointer using the instructions in the 6502/65C02 i</w:t>
      </w:r>
      <w:r>
        <w:t>n</w:t>
      </w:r>
      <w:r>
        <w:t>struction set that directly manipulate the X register.</w:t>
      </w:r>
    </w:p>
    <w:p w:rsidR="0080381E" w:rsidRDefault="0080381E" w:rsidP="008E56BC">
      <w:pPr>
        <w:pStyle w:val="BodyText"/>
      </w:pPr>
      <w:r>
        <w:t xml:space="preserve">The following table shows the instructions intended to be affected by the </w:t>
      </w:r>
      <w:r w:rsidR="006A1669" w:rsidRPr="006A1669">
        <w:rPr>
          <w:rFonts w:ascii="Courier New" w:hAnsi="Courier New" w:cs="Courier New"/>
          <w:b/>
          <w:i/>
        </w:rPr>
        <w:t>osx</w:t>
      </w:r>
      <w:r>
        <w:t xml:space="preserve"> prefix instruction:</w:t>
      </w:r>
    </w:p>
    <w:p w:rsidR="0080381E" w:rsidRPr="004375C2" w:rsidRDefault="0080381E" w:rsidP="0097196A">
      <w:pPr>
        <w:pStyle w:val="Caption"/>
        <w:keepNext/>
        <w:keepLines/>
        <w:jc w:val="center"/>
        <w:rPr>
          <w:sz w:val="24"/>
        </w:rPr>
      </w:pPr>
      <w:bookmarkStart w:id="195" w:name="_Toc463898299"/>
      <w:bookmarkStart w:id="196" w:name="_Toc463899177"/>
      <w:bookmarkStart w:id="197" w:name="_Toc463899269"/>
      <w:bookmarkStart w:id="198" w:name="_Toc463899971"/>
      <w:bookmarkStart w:id="199"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r w:rsidR="006A1669" w:rsidRPr="006A1669">
        <w:rPr>
          <w:rFonts w:ascii="Courier New" w:hAnsi="Courier New" w:cs="Courier New"/>
          <w:i/>
          <w:sz w:val="24"/>
        </w:rPr>
        <w:t>osx</w:t>
      </w:r>
      <w:r w:rsidRPr="004375C2">
        <w:rPr>
          <w:sz w:val="24"/>
        </w:rPr>
        <w:t xml:space="preserve"> Prefix Instruction </w:t>
      </w:r>
      <w:r>
        <w:rPr>
          <w:sz w:val="24"/>
        </w:rPr>
        <w:t>Effects</w:t>
      </w:r>
      <w:r w:rsidRPr="004375C2">
        <w:rPr>
          <w:sz w:val="24"/>
        </w:rPr>
        <w:t>.</w:t>
      </w:r>
      <w:bookmarkEnd w:id="195"/>
      <w:bookmarkEnd w:id="196"/>
      <w:bookmarkEnd w:id="197"/>
      <w:bookmarkEnd w:id="198"/>
      <w:bookmarkEnd w:id="199"/>
    </w:p>
    <w:tbl>
      <w:tblPr>
        <w:tblStyle w:val="TableGrid"/>
        <w:tblW w:w="0" w:type="auto"/>
        <w:jc w:val="center"/>
        <w:tblLook w:val="04A0"/>
      </w:tblPr>
      <w:tblGrid>
        <w:gridCol w:w="4681"/>
        <w:gridCol w:w="4681"/>
      </w:tblGrid>
      <w:tr w:rsidR="0080381E" w:rsidTr="00B331E6">
        <w:trPr>
          <w:cantSplit/>
          <w:tblHeader/>
          <w:jc w:val="center"/>
        </w:trPr>
        <w:tc>
          <w:tcPr>
            <w:tcW w:w="0" w:type="auto"/>
            <w:shd w:val="pct20" w:color="auto" w:fill="auto"/>
          </w:tcPr>
          <w:p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LDX #imm/zp/zp,Y/abs/abs,Y</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LDS</w:t>
            </w:r>
            <w:r>
              <w:rPr>
                <w:rFonts w:ascii="Courier New" w:hAnsi="Courier New" w:cs="Courier New"/>
                <w:b/>
              </w:rPr>
              <w:t xml:space="preserve"> #imm/zp/zp,Y/abs/abs,Y</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STX zp/zp,Y/abs</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STS</w:t>
            </w:r>
            <w:r>
              <w:rPr>
                <w:rFonts w:ascii="Courier New" w:hAnsi="Courier New" w:cs="Courier New"/>
                <w:b/>
              </w:rPr>
              <w:t xml:space="preserve"> zp/zp,Y/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rsidR="00910AA4" w:rsidRPr="0006476D" w:rsidRDefault="00910AA4" w:rsidP="008F0A9B">
      <w:pPr>
        <w:pStyle w:val="BodyText"/>
        <w:numPr>
          <w:ilvl w:val="0"/>
          <w:numId w:val="14"/>
        </w:numPr>
        <w:spacing w:after="0"/>
        <w:ind w:left="792" w:hanging="432"/>
      </w:pPr>
      <w:r w:rsidRPr="00BA6766">
        <w:rPr>
          <w:rFonts w:ascii="Courier New" w:hAnsi="Courier New" w:cs="Courier New"/>
          <w:b/>
          <w:i/>
        </w:rPr>
        <w:t>ind</w:t>
      </w:r>
      <w:r>
        <w:rPr>
          <w:i/>
        </w:rPr>
        <w:t xml:space="preserve">, </w:t>
      </w:r>
      <w:r w:rsidRPr="00BA6766">
        <w:rPr>
          <w:rFonts w:ascii="Courier New" w:hAnsi="Courier New" w:cs="Courier New"/>
          <w:b/>
          <w:i/>
        </w:rPr>
        <w:t>siz</w:t>
      </w:r>
      <w:r>
        <w:rPr>
          <w:i/>
        </w:rPr>
        <w:t xml:space="preserve">, </w:t>
      </w:r>
      <w:r w:rsidRPr="00BA6766">
        <w:rPr>
          <w:rFonts w:ascii="Courier New" w:hAnsi="Courier New" w:cs="Courier New"/>
          <w:b/>
          <w:i/>
        </w:rPr>
        <w:t>isz</w:t>
      </w:r>
      <w:r>
        <w:rPr>
          <w:i/>
        </w:rPr>
        <w:t xml:space="preserve"> and </w:t>
      </w:r>
      <w:r w:rsidRPr="00BA6766">
        <w:rPr>
          <w:rFonts w:ascii="Courier New" w:hAnsi="Courier New" w:cs="Courier New"/>
          <w:b/>
          <w:i/>
        </w:rPr>
        <w:t>oay</w:t>
      </w:r>
      <w:r>
        <w:rPr>
          <w:i/>
        </w:rPr>
        <w:t xml:space="preserve"> may also be applied, with the expected effects.</w:t>
      </w:r>
    </w:p>
    <w:p w:rsidR="00BA6766" w:rsidRPr="00BA6766" w:rsidRDefault="00BA6766" w:rsidP="008F0A9B">
      <w:pPr>
        <w:pStyle w:val="BodyText"/>
        <w:numPr>
          <w:ilvl w:val="0"/>
          <w:numId w:val="14"/>
        </w:numPr>
        <w:spacing w:after="0"/>
        <w:ind w:left="792" w:hanging="432"/>
        <w:rPr>
          <w:i/>
        </w:rPr>
      </w:pPr>
      <w:r>
        <w:rPr>
          <w:rFonts w:ascii="Courier New" w:hAnsi="Courier New" w:cs="Courier New"/>
          <w:b/>
          <w:i/>
        </w:rPr>
        <w:t>osx</w:t>
      </w:r>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r w:rsidRPr="004955A1">
        <w:rPr>
          <w:rFonts w:ascii="Courier New" w:hAnsi="Courier New" w:cs="Courier New"/>
          <w:b/>
          <w:i/>
        </w:rPr>
        <w:t>osx</w:t>
      </w:r>
      <w:r>
        <w:t xml:space="preserve"> to push or pull values from an auxiliary stack will corrupt the base pointer unless it is saved before and restored a</w:t>
      </w:r>
      <w:r>
        <w:t>f</w:t>
      </w:r>
      <w:r>
        <w:t>ter any auxiliary stack operation. The register stack for X can be used for this purpose, and the two cycle instruction sequence</w:t>
      </w:r>
      <w:r w:rsidR="004955A1">
        <w:t>,</w:t>
      </w:r>
      <w:r>
        <w:t xml:space="preserve"> </w:t>
      </w:r>
      <w:r w:rsidR="004955A1" w:rsidRPr="004955A1">
        <w:rPr>
          <w:rFonts w:ascii="Courier New" w:hAnsi="Courier New" w:cs="Courier New"/>
          <w:b/>
          <w:i/>
        </w:rPr>
        <w:t>oax</w:t>
      </w:r>
      <w:r w:rsidR="004955A1">
        <w:t xml:space="preserve"> </w:t>
      </w:r>
      <w:r w:rsidR="004955A1" w:rsidRPr="004955A1">
        <w:rPr>
          <w:rFonts w:ascii="Courier New" w:hAnsi="Courier New" w:cs="Courier New"/>
          <w:b/>
          <w:i/>
        </w:rPr>
        <w:t>swp</w:t>
      </w:r>
      <w:r w:rsidR="004955A1">
        <w:t xml:space="preserve"> (</w:t>
      </w:r>
      <w:r w:rsidR="004955A1" w:rsidRPr="004955A1">
        <w:rPr>
          <w:rFonts w:ascii="Courier New" w:hAnsi="Courier New" w:cs="Courier New"/>
          <w:b/>
          <w:i/>
        </w:rPr>
        <w:t>swp X</w:t>
      </w:r>
      <w:r w:rsidR="004955A1">
        <w:t xml:space="preserve">), can be used to maintain a </w:t>
      </w:r>
      <w:r w:rsidR="0097196A">
        <w:t xml:space="preserve">base pointer into the </w:t>
      </w:r>
      <w:r w:rsidR="004955A1">
        <w:t>system stack and an auxiliary stack pointer in on-chip registers.</w:t>
      </w:r>
    </w:p>
    <w:p w:rsidR="00364C5E" w:rsidRDefault="00364C5E" w:rsidP="008F0A9B">
      <w:pPr>
        <w:pStyle w:val="Heading2"/>
        <w:keepLines/>
      </w:pPr>
      <w:bookmarkStart w:id="200" w:name="_Toc463900086"/>
      <w:bookmarkStart w:id="201" w:name="_Toc484109232"/>
      <w:r>
        <w:t>M65C02A Core Components</w:t>
      </w:r>
      <w:bookmarkEnd w:id="200"/>
      <w:bookmarkEnd w:id="201"/>
    </w:p>
    <w:p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rsidR="00EC11B4" w:rsidRPr="00EC11B4" w:rsidRDefault="00EC11B4" w:rsidP="008F0A9B">
      <w:pPr>
        <w:pStyle w:val="Caption"/>
        <w:keepNext/>
        <w:keepLines/>
        <w:jc w:val="center"/>
        <w:rPr>
          <w:sz w:val="24"/>
        </w:rPr>
      </w:pPr>
      <w:bookmarkStart w:id="202" w:name="_Ref411669050"/>
      <w:bookmarkStart w:id="203" w:name="_Toc463898300"/>
      <w:bookmarkStart w:id="204" w:name="_Toc463899178"/>
      <w:bookmarkStart w:id="205" w:name="_Toc463899270"/>
      <w:bookmarkStart w:id="206" w:name="_Toc463899972"/>
      <w:bookmarkStart w:id="207"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2"/>
      <w:r w:rsidRPr="00EC11B4">
        <w:rPr>
          <w:sz w:val="24"/>
        </w:rPr>
        <w:t>: M65C02A Core Modules.</w:t>
      </w:r>
      <w:bookmarkEnd w:id="203"/>
      <w:bookmarkEnd w:id="204"/>
      <w:bookmarkEnd w:id="205"/>
      <w:bookmarkEnd w:id="206"/>
      <w:bookmarkEnd w:id="207"/>
    </w:p>
    <w:tbl>
      <w:tblPr>
        <w:tblStyle w:val="TableGrid"/>
        <w:tblW w:w="0" w:type="auto"/>
        <w:jc w:val="center"/>
        <w:tblLook w:val="04A0"/>
      </w:tblPr>
      <w:tblGrid>
        <w:gridCol w:w="2764"/>
        <w:gridCol w:w="7676"/>
      </w:tblGrid>
      <w:tr w:rsidR="00A41863" w:rsidRPr="00835D56" w:rsidTr="008239D5">
        <w:trPr>
          <w:jc w:val="center"/>
        </w:trPr>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rsidR="00A41863" w:rsidRPr="00835D56" w:rsidRDefault="00A41863" w:rsidP="00CA1FBC">
            <w:pPr>
              <w:pStyle w:val="BodyText"/>
              <w:keepNext/>
              <w:keepLines/>
              <w:spacing w:after="0"/>
              <w:rPr>
                <w:szCs w:val="24"/>
              </w:rPr>
            </w:pPr>
            <w:r w:rsidRPr="00835D56">
              <w:rPr>
                <w:szCs w:val="24"/>
              </w:rPr>
              <w:t>Top level module</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rsidTr="008239D5">
        <w:trPr>
          <w:jc w:val="center"/>
        </w:trPr>
        <w:tc>
          <w:tcPr>
            <w:tcW w:w="0" w:type="auto"/>
            <w:vAlign w:val="center"/>
          </w:tcPr>
          <w:p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rsidR="0034437B" w:rsidRPr="00835D56" w:rsidRDefault="0034437B" w:rsidP="00CA1FBC">
            <w:pPr>
              <w:pStyle w:val="BodyText"/>
              <w:keepNext/>
              <w:keepLines/>
              <w:spacing w:after="0"/>
              <w:rPr>
                <w:szCs w:val="24"/>
              </w:rPr>
            </w:pPr>
            <w:r w:rsidRPr="00835D56">
              <w:rPr>
                <w:szCs w:val="24"/>
              </w:rPr>
              <w:t>Wrapper module for the ALU module that implements the effects ne</w:t>
            </w:r>
            <w:r w:rsidRPr="00835D56">
              <w:rPr>
                <w:szCs w:val="24"/>
              </w:rPr>
              <w:t>c</w:t>
            </w:r>
            <w:r w:rsidRPr="00835D56">
              <w:rPr>
                <w:szCs w:val="24"/>
              </w:rPr>
              <w:t>essary for signed/unsigned extended branch instructions, the MOV instruction, and multi-precision compare instruction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rsidR="00A41863" w:rsidRPr="00835D56" w:rsidRDefault="00A41863" w:rsidP="00CA1FBC">
            <w:pPr>
              <w:pStyle w:val="BodyText"/>
              <w:keepNext/>
              <w:keepLines/>
              <w:spacing w:after="0"/>
              <w:rPr>
                <w:szCs w:val="24"/>
              </w:rPr>
            </w:pPr>
            <w:r w:rsidRPr="00835D56">
              <w:rPr>
                <w:szCs w:val="24"/>
              </w:rPr>
              <w:t>ALU Logic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rsidR="00A41863" w:rsidRPr="00835D56" w:rsidRDefault="00A41863" w:rsidP="00CA1FBC">
            <w:pPr>
              <w:pStyle w:val="BodyText"/>
              <w:keepNext/>
              <w:keepLines/>
              <w:spacing w:after="0"/>
              <w:rPr>
                <w:szCs w:val="24"/>
              </w:rPr>
            </w:pPr>
            <w:r w:rsidRPr="00835D56">
              <w:rPr>
                <w:szCs w:val="24"/>
              </w:rPr>
              <w:t>ALU Adder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rsidR="00A41863" w:rsidRPr="00835D56" w:rsidRDefault="00A41863" w:rsidP="00CA1FBC">
            <w:pPr>
              <w:pStyle w:val="BodyText"/>
              <w:keepNext/>
              <w:keepLines/>
              <w:spacing w:after="0"/>
              <w:rPr>
                <w:szCs w:val="24"/>
              </w:rPr>
            </w:pPr>
            <w:r w:rsidRPr="00835D56">
              <w:rPr>
                <w:szCs w:val="24"/>
              </w:rP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rsidR="00B65C1D" w:rsidRDefault="008239D5" w:rsidP="00B65C1D">
      <w:pPr>
        <w:pStyle w:val="Heading3"/>
      </w:pPr>
      <w:bookmarkStart w:id="208" w:name="_Toc463900087"/>
      <w:bookmarkStart w:id="209" w:name="_Toc484109233"/>
      <w:r>
        <w:t>M65C02A_</w:t>
      </w:r>
      <w:r w:rsidR="00B65C1D">
        <w:t>Core</w:t>
      </w:r>
      <w:r>
        <w:t xml:space="preserve"> Module – Core Top Level Module</w:t>
      </w:r>
      <w:bookmarkEnd w:id="208"/>
      <w:bookmarkEnd w:id="209"/>
    </w:p>
    <w:p w:rsidR="00B65C1D" w:rsidRDefault="00B65C1D" w:rsidP="00B65C1D">
      <w:pPr>
        <w:pStyle w:val="BodyText"/>
      </w:pPr>
      <w:r>
        <w:t>The M65C02A core module, M65C02A_Core, ties together all of the components that comprise the M65C02A soft-core processor. Within this top level module, the modules are instantiated, but a working M65C02A soft-core processor consists of more than stringing the components t</w:t>
      </w:r>
      <w:r>
        <w:t>o</w:t>
      </w:r>
      <w:r>
        <w:t>gether.</w:t>
      </w:r>
    </w:p>
    <w:p w:rsidR="00B65C1D" w:rsidRDefault="00B65C1D" w:rsidP="00B65C1D">
      <w:pPr>
        <w:pStyle w:val="BodyText"/>
      </w:pPr>
      <w:r>
        <w:lastRenderedPageBreak/>
        <w:t>The core module provides the decoding of the various encoded control fields of the microprogram and module outputs. The module generates the internal ready signal, Rdy, that enables the M65C02A core to have its basic cycle extended. The internal ready signal can be delayed by the external wait state request signal (Wait), by the internal instruction complete si</w:t>
      </w:r>
      <w:r>
        <w:t>g</w:t>
      </w:r>
      <w:r>
        <w:t>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top level core module. The first of these multiplexers controls the branch a</w:t>
      </w:r>
      <w:r w:rsidR="00197BC4">
        <w:t>d</w:t>
      </w:r>
      <w:r w:rsidR="00197BC4">
        <w:t>dress field into the Microprogram Controller (MPC). The address provided by this multiplexer controls the behavior of the M65C02A microprogram with respect to instruction decoding, inte</w:t>
      </w:r>
      <w:r w:rsidR="00197BC4">
        <w:t>r</w:t>
      </w:r>
      <w:r w:rsidR="00197BC4">
        <w:t>rupt handling, and microprogram branching. The second multiplexer provides the multi-way branch offsets. These offsets are particularly important to the efficient implementation of the e</w:t>
      </w:r>
      <w:r w:rsidR="00197BC4">
        <w:t>x</w:t>
      </w:r>
      <w:r w:rsidR="00197BC4">
        <w:t>tended instruction set, and to the implementation of interrupts in the M65C02A core.</w:t>
      </w:r>
    </w:p>
    <w:p w:rsidR="00197BC4" w:rsidRDefault="00197BC4" w:rsidP="00B65C1D">
      <w:pPr>
        <w:pStyle w:val="BodyText"/>
      </w:pPr>
      <w:r>
        <w:t>The two microprogram ROMs are inferred in the top level core module. The top level core pr</w:t>
      </w:r>
      <w:r>
        <w:t>o</w:t>
      </w:r>
      <w:r>
        <w:t xml:space="preserve">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rsidR="00636CD3" w:rsidRDefault="00636CD3" w:rsidP="00B65C1D">
      <w:pPr>
        <w:pStyle w:val="BodyText"/>
      </w:pPr>
      <w:r>
        <w:t xml:space="preserve">The top level module also provides the instruction register (IR), and the two </w:t>
      </w:r>
      <w:r w:rsidR="00C86B75">
        <w:t>temporary registers ({OP2, OP1}), which provide storage for operands and data read from memory. These registers provide the M(emory) operand input into the M65C02A ALU. The registers also provide the zero page, absolute, and relative addresses for the M65C02A core’s address generator. One partic</w:t>
      </w:r>
      <w:r w:rsidR="00C86B75">
        <w:t>u</w:t>
      </w:r>
      <w:r w:rsidR="00C86B75">
        <w:t xml:space="preserve">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The logic to support the kernel/user operating mode of the M65C02A core is implemented in the top level module. During the processing of interrupts, the return address and P are stacked on the kernel mode stack. Therefore, the top level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Default="00010818" w:rsidP="00B65C1D">
      <w:pPr>
        <w:pStyle w:val="BodyText"/>
      </w:pPr>
      <w:r>
        <w:t>As described previously, the key to the enhanced instructions of the M65C02A core are the six prefix instructions. The registers which implement the flags for the six prefix instructions are i</w:t>
      </w:r>
      <w:r>
        <w:t>m</w:t>
      </w:r>
      <w:r>
        <w:t>plemented in the core’s top level module. The rules regarding which prefix instructions may be applied simultaneously are implemented as part of the six prefix instruction flag registers.</w:t>
      </w:r>
    </w:p>
    <w:p w:rsidR="00010818" w:rsidRPr="00B65C1D" w:rsidRDefault="00010818" w:rsidP="00B65C1D">
      <w:pPr>
        <w:pStyle w:val="BodyText"/>
      </w:pPr>
      <w:r>
        <w:t xml:space="preserve">The top level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w:t>
      </w:r>
      <w:r w:rsidR="009E5E0E">
        <w:t>c</w:t>
      </w:r>
      <w:r w:rsidR="009E5E0E">
        <w:t>tion), the PC, the processor status word, and the ALU.</w:t>
      </w:r>
    </w:p>
    <w:p w:rsidR="009A7369" w:rsidRDefault="008239D5" w:rsidP="00297A23">
      <w:pPr>
        <w:pStyle w:val="Heading3"/>
      </w:pPr>
      <w:bookmarkStart w:id="210" w:name="_Toc463900088"/>
      <w:bookmarkStart w:id="211" w:name="_Toc484109234"/>
      <w:r>
        <w:lastRenderedPageBreak/>
        <w:t xml:space="preserve">M65C02A_MPC Module – </w:t>
      </w:r>
      <w:r w:rsidR="00297A23">
        <w:t>Microprogram Controller (MPC)</w:t>
      </w:r>
      <w:bookmarkEnd w:id="210"/>
      <w:bookmarkEnd w:id="211"/>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w:t>
      </w:r>
      <w:r w:rsidR="005E50C4">
        <w:t>r</w:t>
      </w:r>
      <w:r w:rsidR="005E50C4">
        <w:t>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he control sequences needed to implement the various addressing modes could pote</w:t>
      </w:r>
      <w:r w:rsidR="005E50C4" w:rsidRPr="007027C1">
        <w:rPr>
          <w:i/>
        </w:rPr>
        <w:t>n</w:t>
      </w:r>
      <w:r w:rsidR="005E50C4" w:rsidRPr="007027C1">
        <w:rPr>
          <w:i/>
        </w:rPr>
        <w:t>tially share a number of individual states, but then these states would require multi-way branc</w:t>
      </w:r>
      <w:r w:rsidR="005E50C4" w:rsidRPr="007027C1">
        <w:rPr>
          <w:i/>
        </w:rPr>
        <w:t>h</w:t>
      </w:r>
      <w:r w:rsidR="005E50C4" w:rsidRPr="007027C1">
        <w:rPr>
          <w:i/>
        </w:rPr>
        <w:t xml:space="preserve">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s. The microprogram represents the low level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w:t>
      </w:r>
      <w:r w:rsidR="00FD5286" w:rsidRPr="007130BF">
        <w:rPr>
          <w:b/>
        </w:rPr>
        <w:t>a</w:t>
      </w:r>
      <w:r w:rsidR="00FD5286" w:rsidRPr="007130BF">
        <w:rPr>
          <w:b/>
        </w:rPr>
        <w:t>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two bit wide multi-way select would require that the branch tables are located on </w:t>
      </w:r>
      <w:r w:rsidR="00B44BD3">
        <w:t xml:space="preserve">multiples of </w:t>
      </w:r>
      <w:r w:rsidR="00FD5286">
        <w:t>four (4) microprog</w:t>
      </w:r>
      <w:r w:rsidR="00B44BD3">
        <w:t>ram word</w:t>
      </w:r>
      <w:r w:rsidR="00FD5286">
        <w:t>s. This requirement increases the microprogram memory requirements, particularly if “spaghetti code” is to be minimized. The gaps created by the branch tables, and the difficulty in automat</w:t>
      </w:r>
      <w:r w:rsidR="00FD5286">
        <w:t>i</w:t>
      </w:r>
      <w:r w:rsidR="00FD5286">
        <w:t xml:space="preserve">cally controlling their placement, leads to increased use of </w:t>
      </w:r>
      <w:r w:rsidR="00FD5286" w:rsidRPr="00FD5286">
        <w:rPr>
          <w:b/>
        </w:rPr>
        <w:t>GOTO</w:t>
      </w:r>
      <w:r w:rsidR="00FD5286">
        <w:t>s to increase the utilization fa</w:t>
      </w:r>
      <w:r w:rsidR="00FD5286">
        <w:t>c</w:t>
      </w:r>
      <w:r w:rsidR="00FD5286">
        <w:t>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8C6A50"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w:t>
      </w:r>
      <w:r>
        <w:t>f</w:t>
      </w:r>
      <w:r>
        <w:t>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lastRenderedPageBreak/>
        <w:t>M65C02A MPC implements only the synchronous, or pipelined, mode of oper</w:t>
      </w:r>
      <w:r>
        <w:t>a</w:t>
      </w:r>
      <w:r>
        <w:t>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branch if test input low </w:t>
      </w:r>
      <w:r w:rsidR="00BB6CB9">
        <w:t xml:space="preserve">(BTLx) </w:t>
      </w:r>
      <w:r>
        <w:t>i</w:t>
      </w:r>
      <w:r>
        <w:t>n</w:t>
      </w:r>
      <w:r>
        <w:t>structions</w:t>
      </w:r>
      <w:r w:rsidR="00717002">
        <w:t xml:space="preserve"> </w:t>
      </w:r>
      <w:r>
        <w:t xml:space="preserve">of the F9408 with four </w:t>
      </w:r>
      <w:r w:rsidRPr="007130BF">
        <w:rPr>
          <w:b/>
        </w:rPr>
        <w:t>relative multi-way branch</w:t>
      </w:r>
      <w:r>
        <w:t xml:space="preserve"> instruc</w:t>
      </w:r>
      <w:r w:rsidR="00717002">
        <w:t>tions.</w:t>
      </w:r>
    </w:p>
    <w:p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w:t>
      </w:r>
      <w:r w:rsidR="00666627">
        <w:t>x</w:t>
      </w:r>
      <w:r w:rsidR="00666627">
        <w:t>tended instruction set of the M65C02A core.</w:t>
      </w:r>
    </w:p>
    <w:p w:rsidR="00297A23" w:rsidRDefault="004A1F01" w:rsidP="00297A23">
      <w:pPr>
        <w:pStyle w:val="Heading3"/>
      </w:pPr>
      <w:bookmarkStart w:id="212" w:name="_Toc463900089"/>
      <w:bookmarkStart w:id="213" w:name="_Toc484109235"/>
      <w:r>
        <w:t xml:space="preserve">M65C02A_AddrGen Module – </w:t>
      </w:r>
      <w:r w:rsidR="00297A23">
        <w:t>Address Generator</w:t>
      </w:r>
      <w:bookmarkEnd w:id="212"/>
      <w:bookmarkEnd w:id="213"/>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w:t>
      </w:r>
      <w:r>
        <w:t>d</w:t>
      </w:r>
      <w:r>
        <w:t>dresses and for translating relative addresses into absolute addresses.</w:t>
      </w:r>
    </w:p>
    <w:p w:rsidR="002A2E9E" w:rsidRDefault="00FF197F" w:rsidP="00297A23">
      <w:pPr>
        <w:pStyle w:val="BodyText"/>
      </w:pPr>
      <w:r>
        <w:t>The selection of the left and right operands of the adder is controlled directly by the microprogram. The operand select logic uses one-hot encoding which allows the microprogram great control of the operands, and facilitates in the implementation of the base and extended addressing modes supported by the M65C02A core.</w:t>
      </w:r>
    </w:p>
    <w:p w:rsidR="00FF197F" w:rsidRDefault="00FF197F" w:rsidP="00297A23">
      <w:pPr>
        <w:pStyle w:val="BodyText"/>
      </w:pPr>
      <w:r>
        <w:t>The carry input to the adder is also microprogram controlled, which allows the microprogram to control the auto-</w:t>
      </w:r>
      <w:r w:rsidR="002A2E9E">
        <w:t>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w:t>
      </w:r>
      <w:r w:rsidR="002A2E9E">
        <w:t>r</w:t>
      </w:r>
      <w:r w:rsidR="002A2E9E">
        <w:t xml:space="preserve">forming relative addressing calculations to support the </w:t>
      </w:r>
      <w:r w:rsidR="002A2E9E" w:rsidRPr="002A2E9E">
        <w:rPr>
          <w:rFonts w:ascii="Courier New" w:hAnsi="Courier New" w:cs="Courier New"/>
          <w:b/>
          <w:i/>
        </w:rPr>
        <w:t>phr rel16</w:t>
      </w:r>
      <w:r w:rsidR="002A2E9E">
        <w:t xml:space="preserve"> instruction.</w:t>
      </w:r>
    </w:p>
    <w:p w:rsidR="00C53310" w:rsidRDefault="00FF197F" w:rsidP="00297A23">
      <w:pPr>
        <w:pStyle w:val="BodyText"/>
      </w:pPr>
      <w:r>
        <w:t xml:space="preserve">Several of the one-hot operand selects are modified by the register override prefix instructions: </w:t>
      </w:r>
      <w:r w:rsidR="002A2E9E">
        <w:t xml:space="preserve">Sel_X, Sel_Y, Sel_A, Sel_S, and Ci. </w:t>
      </w:r>
      <w:r w:rsidR="00B77DF0">
        <w:t xml:space="preserve">The </w:t>
      </w:r>
      <w:r w:rsidR="00B77DF0" w:rsidRPr="00B77DF0">
        <w:rPr>
          <w:rFonts w:ascii="Courier New" w:hAnsi="Courier New" w:cs="Courier New"/>
          <w:b/>
          <w:i/>
        </w:rPr>
        <w:t>osx</w:t>
      </w:r>
      <w:r w:rsidR="00B77DF0">
        <w:t xml:space="preserve"> prefix instruction exchanges Sel_X and Sel_S. The </w:t>
      </w:r>
      <w:r w:rsidR="00B77DF0" w:rsidRPr="00B77DF0">
        <w:rPr>
          <w:rFonts w:ascii="Courier New" w:hAnsi="Courier New" w:cs="Courier New"/>
          <w:b/>
          <w:i/>
        </w:rPr>
        <w:t>oax</w:t>
      </w:r>
      <w:r w:rsidR="00B77DF0">
        <w:t xml:space="preserve"> prefix instruction exchanges Sel_A and Sel_X. The </w:t>
      </w:r>
      <w:r w:rsidR="00B77DF0" w:rsidRPr="00B77DF0">
        <w:rPr>
          <w:rFonts w:ascii="Courier New" w:hAnsi="Courier New" w:cs="Courier New"/>
          <w:b/>
          <w:i/>
        </w:rPr>
        <w:t>oay</w:t>
      </w:r>
      <w:r w:rsidR="00B77DF0">
        <w:t xml:space="preserve"> prefix instruction exchanges Sel_A and Sel_Y. These exchanges of the register selects swap the left operand on the address generator. (Note: </w:t>
      </w:r>
      <w:r w:rsidR="00B77DF0" w:rsidRPr="00B77DF0">
        <w:rPr>
          <w:rFonts w:ascii="Courier New" w:hAnsi="Courier New" w:cs="Courier New"/>
          <w:b/>
          <w:i/>
        </w:rPr>
        <w:t>osx</w:t>
      </w:r>
      <w:r w:rsidR="00B77DF0">
        <w:t xml:space="preserve"> is mutually exclusive with </w:t>
      </w:r>
      <w:r w:rsidR="00B77DF0" w:rsidRPr="00B77DF0">
        <w:rPr>
          <w:rFonts w:ascii="Courier New" w:hAnsi="Courier New" w:cs="Courier New"/>
          <w:b/>
          <w:i/>
        </w:rPr>
        <w:t>oax</w:t>
      </w:r>
      <w:r w:rsidR="00B77DF0">
        <w:t xml:space="preserve">, and </w:t>
      </w:r>
      <w:r w:rsidR="00B77DF0" w:rsidRPr="00B77DF0">
        <w:rPr>
          <w:rFonts w:ascii="Courier New" w:hAnsi="Courier New" w:cs="Courier New"/>
          <w:b/>
          <w:i/>
        </w:rPr>
        <w:t>oax</w:t>
      </w:r>
      <w:r w:rsidR="00B77DF0">
        <w:t xml:space="preserve"> is mutually exclusive with </w:t>
      </w:r>
      <w:r w:rsidR="00B77DF0" w:rsidRPr="00B77DF0">
        <w:rPr>
          <w:rFonts w:ascii="Courier New" w:hAnsi="Courier New" w:cs="Courier New"/>
          <w:b/>
          <w:i/>
        </w:rPr>
        <w:t>oay</w:t>
      </w:r>
      <w:r w:rsidR="00B77DF0">
        <w:t xml:space="preserve">.) </w:t>
      </w:r>
      <w:r w:rsidR="00B653E4">
        <w:t xml:space="preserve">The </w:t>
      </w:r>
      <w:r w:rsidR="00B653E4" w:rsidRPr="00C53310">
        <w:rPr>
          <w:rFonts w:ascii="Courier New" w:hAnsi="Courier New" w:cs="Courier New"/>
          <w:b/>
          <w:i/>
        </w:rPr>
        <w:t>osx</w:t>
      </w:r>
      <w:r w:rsidR="00B653E4">
        <w:t xml:space="preserve"> prefix instruction affects the carry input to the adder by adding the Sel_X to the Ci i</w:t>
      </w:r>
      <w:r w:rsidR="00B653E4">
        <w:t>n</w:t>
      </w:r>
      <w:r w:rsidR="00B653E4">
        <w:t>put. This modification of Ci enables the use of 0-based stack-relative addressing modes with auxiliary stack S</w:t>
      </w:r>
      <w:r w:rsidR="00B653E4" w:rsidRPr="00B653E4">
        <w:rPr>
          <w:vertAlign w:val="subscript"/>
        </w:rPr>
        <w:t>X</w:t>
      </w:r>
      <w:r w:rsidR="00B653E4">
        <w:t>.</w:t>
      </w:r>
    </w:p>
    <w:p w:rsidR="00297A23" w:rsidRDefault="001F4173" w:rsidP="00297A23">
      <w:pPr>
        <w:pStyle w:val="Heading3"/>
      </w:pPr>
      <w:bookmarkStart w:id="214" w:name="_Toc463900090"/>
      <w:bookmarkStart w:id="215" w:name="_Toc484109236"/>
      <w:r>
        <w:lastRenderedPageBreak/>
        <w:t xml:space="preserve">M65C02A_ForthVM Module – </w:t>
      </w:r>
      <w:r w:rsidR="00297A23">
        <w:t>FORTH Virtual Machine</w:t>
      </w:r>
      <w:bookmarkEnd w:id="214"/>
      <w:bookmarkEnd w:id="215"/>
    </w:p>
    <w:p w:rsidR="00297A23" w:rsidRPr="00297A23" w:rsidRDefault="001F3361" w:rsidP="00297A23">
      <w:pPr>
        <w:pStyle w:val="BodyText"/>
      </w:pPr>
      <w:r>
        <w:t>The FORTH Virtual Machine (VM) module provides the Interpretive Pointer (IP) and the Working (W) register necessary to the implementation of either an Indirect Threaded Code (ITC) or a D</w:t>
      </w:r>
      <w:r>
        <w:t>i</w:t>
      </w:r>
      <w:r>
        <w:t xml:space="preserve">rect Threaded Code (DTC) FORTH VM. </w:t>
      </w:r>
      <w:r w:rsidR="001170C7">
        <w:t>This module provides the 16-bit registers for the IP and the W register. In addition, the module includes an incrementer that allows IP and W to be i</w:t>
      </w:r>
      <w:r w:rsidR="001170C7">
        <w:t>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rsidR="00297A23" w:rsidRDefault="001F4173" w:rsidP="00297A23">
      <w:pPr>
        <w:pStyle w:val="Heading3"/>
      </w:pPr>
      <w:bookmarkStart w:id="216" w:name="_Toc463900091"/>
      <w:bookmarkStart w:id="217" w:name="_Toc484109237"/>
      <w:r>
        <w:t xml:space="preserve">M65C02A_ALUv2 Module – </w:t>
      </w:r>
      <w:r w:rsidR="00297A23">
        <w:t>Arithmetic and Logic Unit (ALU)</w:t>
      </w:r>
      <w:bookmarkEnd w:id="216"/>
      <w:bookmarkEnd w:id="217"/>
    </w:p>
    <w:p w:rsidR="00B96120" w:rsidRDefault="001170C7" w:rsidP="00297A23">
      <w:pPr>
        <w:pStyle w:val="BodyText"/>
      </w:pPr>
      <w:r>
        <w:t>The ALU provides the arithmetic, logic, and shift/rotate operations needed to implement the i</w:t>
      </w:r>
      <w:r>
        <w:t>n</w:t>
      </w:r>
      <w:r>
        <w:t>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The TOS registers of these register stack also provide special operations that further enhance the M65C02A’s pe</w:t>
      </w:r>
      <w:r w:rsidR="00CE4314">
        <w:t>r</w:t>
      </w:r>
      <w:r w:rsidR="00CE4314">
        <w:t xml:space="preserve">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erflow (SO) operation provided in the 6502/65C02 arch</w:t>
      </w:r>
      <w:r>
        <w:t>i</w:t>
      </w:r>
      <w:r>
        <w:t>tecture using an external, falling-edge sensitive pin, nSO (or SOB), which sets the V flag in P. In addition, the M65C02A P register supports the use of the V flag for testing the co-processor i</w:t>
      </w:r>
      <w:r>
        <w:t>n</w:t>
      </w:r>
      <w:r>
        <w:t>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The LU, SU, and AU get their ope</w:t>
      </w:r>
      <w:r w:rsidR="00CA39D3">
        <w:t>r</w:t>
      </w:r>
      <w:r w:rsidR="00CA39D3">
        <w:t xml:space="preserve">ands from the </w:t>
      </w:r>
      <w:r w:rsidR="0045462E">
        <w:t xml:space="preserve">functional unit </w:t>
      </w:r>
      <w:r w:rsidR="00CA39D3">
        <w:t xml:space="preserve">operand multiplexer, and each drives their results onto the </w:t>
      </w:r>
      <w:r w:rsidR="0045462E">
        <w:t>co</w:t>
      </w:r>
      <w:r w:rsidR="0045462E">
        <w:t>m</w:t>
      </w:r>
      <w:r w:rsidR="0045462E">
        <w:t xml:space="preserve">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lastRenderedPageBreak/>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rsidR="00492578" w:rsidRDefault="00492578" w:rsidP="00297A23">
      <w:pPr>
        <w:pStyle w:val="BodyText"/>
      </w:pPr>
      <w:r>
        <w:t>The ALU output bus is composed of the ALU output data, several ALU flags, a Valid output, and a condition code output. The Valid output indicates that the result of the requested ALU oper</w:t>
      </w:r>
      <w:r>
        <w:t>a</w:t>
      </w:r>
      <w:r>
        <w:t xml:space="preserve">tion is present on the ALU output bus. Given the </w:t>
      </w:r>
      <w:r w:rsidR="00E77328">
        <w:t>single-cycle operating mode of the ALU, Valid is effectively a pass through of the ALU module’s Rdy input. The Rdy input indicates that the 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The Condition Code (CC) multiplexer is directly controlled by the core’s microprogram. It pr</w:t>
      </w:r>
      <w:r>
        <w:t>o</w:t>
      </w:r>
      <w:r>
        <w:t xml:space="preserve">vides an output that indicates the state of one of the bits in P. This enables the conditional and unconditional branch instructions. In addition, the CC multiplexer incorporates special tests to support </w:t>
      </w:r>
      <w:r w:rsidRPr="00E77328">
        <w:rPr>
          <w:rFonts w:ascii="Courier New" w:hAnsi="Courier New" w:cs="Courier New"/>
          <w:b/>
          <w:i/>
        </w:rPr>
        <w:t>trb</w:t>
      </w:r>
      <w:r>
        <w:t>/</w:t>
      </w:r>
      <w:r w:rsidRPr="00E77328">
        <w:rPr>
          <w:rFonts w:ascii="Courier New" w:hAnsi="Courier New" w:cs="Courier New"/>
          <w:b/>
          <w:i/>
        </w:rPr>
        <w:t>tsb</w:t>
      </w:r>
      <w:r>
        <w:t xml:space="preserve"> and </w:t>
      </w:r>
      <w:r w:rsidRPr="00E77328">
        <w:rPr>
          <w:rFonts w:ascii="Courier New" w:hAnsi="Courier New" w:cs="Courier New"/>
          <w:b/>
          <w:i/>
        </w:rPr>
        <w:t>bbrx</w:t>
      </w:r>
      <w:r>
        <w:t>/</w:t>
      </w:r>
      <w:r w:rsidRPr="00E77328">
        <w:rPr>
          <w:rFonts w:ascii="Courier New" w:hAnsi="Courier New" w:cs="Courier New"/>
          <w:b/>
          <w:i/>
        </w:rPr>
        <w:t>bbsx</w:t>
      </w:r>
      <w:r>
        <w:t xml:space="preserve"> instructions. Finally, the M65C02A core supports a number of 16-bit signed and unsigned tests, and the CC multiplexer implements the 8 additional tests su</w:t>
      </w:r>
      <w:r>
        <w:t>p</w:t>
      </w:r>
      <w:r>
        <w:t xml:space="preserve">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The register override prefix instructions are supported by having the functional unit operand mu</w:t>
      </w:r>
      <w:r>
        <w:t>l</w:t>
      </w:r>
      <w:r>
        <w:t>tiplexer and the LST multiplexer perform the necessary input register overrides. The Write S</w:t>
      </w:r>
      <w:r>
        <w:t>e</w:t>
      </w:r>
      <w:r>
        <w:t>lect functional unit implements the destination register select modifications necessary to support the register overr</w:t>
      </w:r>
      <w:r w:rsidR="00492578">
        <w:t>ide prefix instructions.</w:t>
      </w:r>
    </w:p>
    <w:p w:rsidR="00297A23" w:rsidRDefault="001F4173" w:rsidP="00281A66">
      <w:pPr>
        <w:pStyle w:val="Heading4"/>
      </w:pPr>
      <w:bookmarkStart w:id="218" w:name="_Toc463900092"/>
      <w:bookmarkStart w:id="219" w:name="_Toc484109238"/>
      <w:r>
        <w:t xml:space="preserve">M65C02A_LST Module – </w:t>
      </w:r>
      <w:r w:rsidR="00297A23">
        <w:t>Load/Store/Transfer Unit (LST)</w:t>
      </w:r>
      <w:bookmarkEnd w:id="218"/>
      <w:bookmarkEnd w:id="219"/>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w:t>
      </w:r>
      <w:r w:rsidR="007914FD">
        <w:t>i</w:t>
      </w:r>
      <w:r w:rsidR="007914FD">
        <w:t>ther a register or data memory.</w:t>
      </w:r>
    </w:p>
    <w:p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w:t>
      </w:r>
      <w:r>
        <w:t>t</w:t>
      </w:r>
      <w:r>
        <w:t>put of the ALU.</w:t>
      </w:r>
      <w:r w:rsidR="00712940">
        <w:t xml:space="preserve"> In addition to providing normal register and/or operand routing for the M65C02A core, the LST module also implements the source operand multiplexing needed to support re</w:t>
      </w:r>
      <w:r w:rsidR="00712940">
        <w:t>g</w:t>
      </w:r>
      <w:r w:rsidR="00712940">
        <w:t xml:space="preserve">ister override prefix instructions: </w:t>
      </w:r>
      <w:r w:rsidR="00712940" w:rsidRPr="00712940">
        <w:rPr>
          <w:rFonts w:ascii="Courier New" w:hAnsi="Courier New" w:cs="Courier New"/>
          <w:b/>
          <w:i/>
        </w:rPr>
        <w:t>osx</w:t>
      </w:r>
      <w:r w:rsidR="00712940">
        <w:t xml:space="preserve">, </w:t>
      </w:r>
      <w:r w:rsidR="00712940" w:rsidRPr="00712940">
        <w:rPr>
          <w:rFonts w:ascii="Courier New" w:hAnsi="Courier New" w:cs="Courier New"/>
          <w:b/>
          <w:i/>
        </w:rPr>
        <w:t>oax</w:t>
      </w:r>
      <w:r w:rsidR="00712940">
        <w:t xml:space="preserve">, </w:t>
      </w:r>
      <w:r w:rsidR="00712940" w:rsidRPr="00712940">
        <w:rPr>
          <w:rFonts w:ascii="Courier New" w:hAnsi="Courier New" w:cs="Courier New"/>
          <w:b/>
          <w:i/>
        </w:rPr>
        <w:t>oay</w:t>
      </w:r>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r w:rsidR="00D12606" w:rsidRPr="00D12606">
        <w:rPr>
          <w:rFonts w:ascii="Courier New" w:hAnsi="Courier New" w:cs="Courier New"/>
          <w:b/>
          <w:i/>
        </w:rPr>
        <w:t>lda</w:t>
      </w:r>
      <w:r w:rsidR="00D12606">
        <w:t>/</w:t>
      </w:r>
      <w:r w:rsidR="00D12606" w:rsidRPr="00D12606">
        <w:rPr>
          <w:rFonts w:ascii="Courier New" w:hAnsi="Courier New" w:cs="Courier New"/>
          <w:b/>
          <w:i/>
        </w:rPr>
        <w:t>ldx</w:t>
      </w:r>
      <w:r w:rsidR="00D12606">
        <w:t>/</w:t>
      </w:r>
      <w:r w:rsidR="00D12606" w:rsidRPr="00D12606">
        <w:rPr>
          <w:rFonts w:ascii="Courier New" w:hAnsi="Courier New" w:cs="Courier New"/>
          <w:b/>
          <w:i/>
        </w:rPr>
        <w:t>ldy</w:t>
      </w:r>
      <w:r w:rsidR="00D12606">
        <w:t xml:space="preserve">, </w:t>
      </w:r>
      <w:r w:rsidR="00D12606" w:rsidRPr="00D12606">
        <w:rPr>
          <w:rFonts w:ascii="Courier New" w:hAnsi="Courier New" w:cs="Courier New"/>
          <w:b/>
          <w:i/>
        </w:rPr>
        <w:t>sta</w:t>
      </w:r>
      <w:r w:rsidR="00D12606">
        <w:t>/</w:t>
      </w:r>
      <w:r w:rsidR="00D12606" w:rsidRPr="00D12606">
        <w:rPr>
          <w:rFonts w:ascii="Courier New" w:hAnsi="Courier New" w:cs="Courier New"/>
          <w:b/>
          <w:i/>
        </w:rPr>
        <w:t>stx</w:t>
      </w:r>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r w:rsidR="00D12606" w:rsidRPr="00D12606">
        <w:rPr>
          <w:rFonts w:ascii="Courier New" w:hAnsi="Courier New" w:cs="Courier New"/>
          <w:b/>
          <w:i/>
        </w:rPr>
        <w:t>txa</w:t>
      </w:r>
      <w:r w:rsidR="00D12606">
        <w:t xml:space="preserve">, </w:t>
      </w:r>
      <w:r w:rsidR="00D12606" w:rsidRPr="00D12606">
        <w:rPr>
          <w:rFonts w:ascii="Courier New" w:hAnsi="Courier New" w:cs="Courier New"/>
          <w:b/>
          <w:i/>
        </w:rPr>
        <w:t>tay</w:t>
      </w:r>
      <w:r w:rsidR="00D12606">
        <w:t>/</w:t>
      </w:r>
      <w:r w:rsidR="00D12606" w:rsidRPr="00D12606">
        <w:rPr>
          <w:rFonts w:ascii="Courier New" w:hAnsi="Courier New" w:cs="Courier New"/>
          <w:b/>
          <w:i/>
        </w:rPr>
        <w:t>tya</w:t>
      </w:r>
      <w:r w:rsidR="00D12606">
        <w:t xml:space="preserve">, </w:t>
      </w:r>
      <w:r w:rsidR="00D12606" w:rsidRPr="00D12606">
        <w:rPr>
          <w:rFonts w:ascii="Courier New" w:hAnsi="Courier New" w:cs="Courier New"/>
          <w:b/>
          <w:i/>
        </w:rPr>
        <w:t>tsx</w:t>
      </w:r>
      <w:r w:rsidR="00D12606">
        <w:t xml:space="preserve">, </w:t>
      </w:r>
      <w:r w:rsidR="00D12606" w:rsidRPr="00D12606">
        <w:rPr>
          <w:rFonts w:ascii="Courier New" w:hAnsi="Courier New" w:cs="Courier New"/>
          <w:b/>
          <w:i/>
        </w:rPr>
        <w:t>pha</w:t>
      </w:r>
      <w:r w:rsidR="00D12606">
        <w:t>/</w:t>
      </w:r>
      <w:r w:rsidR="00D12606" w:rsidRPr="00D12606">
        <w:rPr>
          <w:rFonts w:ascii="Courier New" w:hAnsi="Courier New" w:cs="Courier New"/>
          <w:b/>
          <w:i/>
        </w:rPr>
        <w:t>phx</w:t>
      </w:r>
      <w:r w:rsidR="00D12606">
        <w:t>/</w:t>
      </w:r>
      <w:r w:rsidR="00D12606" w:rsidRPr="00D12606">
        <w:rPr>
          <w:rFonts w:ascii="Courier New" w:hAnsi="Courier New" w:cs="Courier New"/>
          <w:b/>
          <w:i/>
        </w:rPr>
        <w:t>phy</w:t>
      </w:r>
      <w:r w:rsidR="00D12606">
        <w:t xml:space="preserve">, </w:t>
      </w:r>
      <w:r w:rsidR="00D12606" w:rsidRPr="00D12606">
        <w:rPr>
          <w:rFonts w:ascii="Courier New" w:hAnsi="Courier New" w:cs="Courier New"/>
          <w:b/>
          <w:i/>
        </w:rPr>
        <w:t>pla</w:t>
      </w:r>
      <w:r w:rsidR="00D12606">
        <w:t>/</w:t>
      </w:r>
      <w:r w:rsidR="00D12606" w:rsidRPr="00D12606">
        <w:rPr>
          <w:rFonts w:ascii="Courier New" w:hAnsi="Courier New" w:cs="Courier New"/>
          <w:b/>
          <w:i/>
        </w:rPr>
        <w:t>plx</w:t>
      </w:r>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r w:rsidR="00D12606" w:rsidRPr="00D12606">
        <w:rPr>
          <w:rFonts w:ascii="Courier New" w:hAnsi="Courier New" w:cs="Courier New"/>
          <w:b/>
          <w:i/>
        </w:rPr>
        <w:t>plp</w:t>
      </w:r>
      <w:r w:rsidR="00D12606">
        <w:t xml:space="preserve">, </w:t>
      </w:r>
      <w:r w:rsidR="00D12606" w:rsidRPr="00D12606">
        <w:rPr>
          <w:rFonts w:ascii="Courier New" w:hAnsi="Courier New" w:cs="Courier New"/>
          <w:b/>
          <w:i/>
        </w:rPr>
        <w:t>psh</w:t>
      </w:r>
      <w:r w:rsidR="00D12606">
        <w:t>/</w:t>
      </w:r>
      <w:r w:rsidR="00D12606" w:rsidRPr="00D12606">
        <w:rPr>
          <w:rFonts w:ascii="Courier New" w:hAnsi="Courier New" w:cs="Courier New"/>
          <w:b/>
          <w:i/>
        </w:rPr>
        <w:t>phr</w:t>
      </w:r>
      <w:r w:rsidR="00D12606">
        <w:t>/</w:t>
      </w:r>
      <w:r w:rsidR="00D12606" w:rsidRPr="00D12606">
        <w:rPr>
          <w:rFonts w:ascii="Courier New" w:hAnsi="Courier New" w:cs="Courier New"/>
          <w:b/>
          <w:i/>
        </w:rPr>
        <w:t>pul</w:t>
      </w:r>
      <w:r w:rsidR="00D12606">
        <w:t xml:space="preserve">, </w:t>
      </w:r>
      <w:r w:rsidR="00D12606" w:rsidRPr="00D12606">
        <w:rPr>
          <w:rFonts w:ascii="Courier New" w:hAnsi="Courier New" w:cs="Courier New"/>
          <w:b/>
          <w:i/>
        </w:rPr>
        <w:t>phi</w:t>
      </w:r>
      <w:r w:rsidR="00D12606" w:rsidRPr="00D12606">
        <w:t>.</w:t>
      </w:r>
      <w:r w:rsidR="007F39B2">
        <w:t xml:space="preserve"> </w:t>
      </w:r>
    </w:p>
    <w:p w:rsidR="005E0806" w:rsidRDefault="007F39B2" w:rsidP="007914FD">
      <w:pPr>
        <w:pStyle w:val="BodyText"/>
      </w:pPr>
      <w:r>
        <w:lastRenderedPageBreak/>
        <w:t>The input to the system stack pointer S and the input to the FORTH VM IP/W registers are d</w:t>
      </w:r>
      <w:r>
        <w:t>i</w:t>
      </w:r>
      <w:r>
        <w:t>rectly connected to X and M, respectively, so the ALU output bus is not used for writing to the system stack pointer S or the FORTH VM IP/W registers. Therefore,</w:t>
      </w:r>
      <w:r w:rsidR="00654FA8">
        <w:t xml:space="preserve"> </w:t>
      </w:r>
      <w:r>
        <w:t xml:space="preserve">the operands for the </w:t>
      </w:r>
      <w:r w:rsidRPr="007F39B2">
        <w:rPr>
          <w:rFonts w:ascii="Courier New" w:hAnsi="Courier New" w:cs="Courier New"/>
          <w:b/>
          <w:i/>
        </w:rPr>
        <w:t>txs</w:t>
      </w:r>
      <w:r>
        <w:t xml:space="preserve"> and the </w:t>
      </w:r>
      <w:r w:rsidRPr="007F39B2">
        <w:rPr>
          <w:rFonts w:ascii="Courier New" w:hAnsi="Courier New" w:cs="Courier New"/>
          <w:b/>
          <w:i/>
        </w:rPr>
        <w:t>pli</w:t>
      </w:r>
      <w:r>
        <w:t xml:space="preserve"> instructions are not routed through the ALU by the LST module.</w:t>
      </w:r>
    </w:p>
    <w:p w:rsidR="00297A23" w:rsidRDefault="001F4173" w:rsidP="00281A66">
      <w:pPr>
        <w:pStyle w:val="Heading4"/>
      </w:pPr>
      <w:bookmarkStart w:id="220" w:name="_Toc463900093"/>
      <w:bookmarkStart w:id="221" w:name="_Toc484109239"/>
      <w:r>
        <w:t xml:space="preserve">M65C02A_LU Module – </w:t>
      </w:r>
      <w:r w:rsidR="00297A23">
        <w:t>Logic Unit (LU)</w:t>
      </w:r>
      <w:bookmarkEnd w:id="220"/>
      <w:bookmarkEnd w:id="221"/>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t>The LU is able to perform all of its functions with an 8-bit or a 16-bit operand. When an 8-bit o</w:t>
      </w:r>
      <w:r>
        <w:t>p</w:t>
      </w:r>
      <w:r>
        <w:t>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r w:rsidR="002E5F86" w:rsidRPr="002E5F86">
        <w:rPr>
          <w:rFonts w:ascii="Courier New" w:hAnsi="Courier New" w:cs="Courier New"/>
          <w:b/>
          <w:i/>
        </w:rPr>
        <w:t>ora</w:t>
      </w:r>
      <w:r w:rsidR="002E5F86">
        <w:t>/</w:t>
      </w:r>
      <w:r w:rsidR="002E5F86" w:rsidRPr="002E5F86">
        <w:rPr>
          <w:rFonts w:ascii="Courier New" w:hAnsi="Courier New" w:cs="Courier New"/>
          <w:b/>
          <w:i/>
        </w:rPr>
        <w:t>eor</w:t>
      </w:r>
      <w:r w:rsidR="002E5F86">
        <w:t xml:space="preserve">, </w:t>
      </w:r>
      <w:r w:rsidR="002E5F86" w:rsidRPr="002E5F86">
        <w:rPr>
          <w:rFonts w:ascii="Courier New" w:hAnsi="Courier New" w:cs="Courier New"/>
          <w:b/>
          <w:i/>
        </w:rPr>
        <w:t>bit</w:t>
      </w:r>
      <w:r w:rsidR="002E5F86">
        <w:t xml:space="preserve">, </w:t>
      </w:r>
      <w:r w:rsidR="002E5F86" w:rsidRPr="002E5F86">
        <w:rPr>
          <w:rFonts w:ascii="Courier New" w:hAnsi="Courier New" w:cs="Courier New"/>
          <w:b/>
          <w:i/>
        </w:rPr>
        <w:t>trb</w:t>
      </w:r>
      <w:r w:rsidR="002E5F86">
        <w:t>/</w:t>
      </w:r>
      <w:r w:rsidR="002E5F86" w:rsidRPr="002E5F86">
        <w:rPr>
          <w:rFonts w:ascii="Courier New" w:hAnsi="Courier New" w:cs="Courier New"/>
          <w:b/>
          <w:i/>
        </w:rPr>
        <w:t>tsb</w:t>
      </w:r>
      <w:r w:rsidR="002E5F86">
        <w:t xml:space="preserve">, </w:t>
      </w:r>
      <w:r w:rsidR="002E5F86" w:rsidRPr="002E5F86">
        <w:rPr>
          <w:rFonts w:ascii="Courier New" w:hAnsi="Courier New" w:cs="Courier New"/>
          <w:b/>
          <w:i/>
        </w:rPr>
        <w:t>rmbx</w:t>
      </w:r>
      <w:r w:rsidR="002E5F86">
        <w:t>/</w:t>
      </w:r>
      <w:r w:rsidR="002E5F86" w:rsidRPr="002E5F86">
        <w:rPr>
          <w:rFonts w:ascii="Courier New" w:hAnsi="Courier New" w:cs="Courier New"/>
          <w:b/>
          <w:i/>
        </w:rPr>
        <w:t>smbx</w:t>
      </w:r>
      <w:r w:rsidR="002E5F86">
        <w:t xml:space="preserve">, </w:t>
      </w:r>
      <w:r w:rsidR="002E5F86" w:rsidRPr="002E5F86">
        <w:rPr>
          <w:rFonts w:ascii="Courier New" w:hAnsi="Courier New" w:cs="Courier New"/>
          <w:b/>
          <w:i/>
        </w:rPr>
        <w:t>bbrx</w:t>
      </w:r>
      <w:r w:rsidR="002E5F86">
        <w:t>/</w:t>
      </w:r>
      <w:r w:rsidR="002E5F86" w:rsidRPr="002E5F86">
        <w:rPr>
          <w:rFonts w:ascii="Courier New" w:hAnsi="Courier New" w:cs="Courier New"/>
          <w:b/>
          <w:i/>
        </w:rPr>
        <w:t>bbsx</w:t>
      </w:r>
      <w:r w:rsidR="002E5F86">
        <w:t xml:space="preserve">, </w:t>
      </w:r>
      <w:r w:rsidR="002E5F86" w:rsidRPr="002E5F86">
        <w:rPr>
          <w:rFonts w:ascii="Courier New" w:hAnsi="Courier New" w:cs="Courier New"/>
          <w:b/>
          <w:i/>
        </w:rPr>
        <w:t>clc</w:t>
      </w:r>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r w:rsidR="002E5F86" w:rsidRPr="002E5F86">
        <w:rPr>
          <w:rFonts w:ascii="Courier New" w:hAnsi="Courier New" w:cs="Courier New"/>
          <w:b/>
          <w:i/>
        </w:rPr>
        <w:t>cld</w:t>
      </w:r>
      <w:r w:rsidR="002E5F86">
        <w:t>/</w:t>
      </w:r>
      <w:r w:rsidR="002E5F86" w:rsidRPr="002E5F86">
        <w:rPr>
          <w:rFonts w:ascii="Courier New" w:hAnsi="Courier New" w:cs="Courier New"/>
          <w:b/>
          <w:i/>
        </w:rPr>
        <w:t>sed</w:t>
      </w:r>
      <w:r w:rsidR="002E5F86" w:rsidRPr="002E5F86">
        <w:t>.</w:t>
      </w:r>
    </w:p>
    <w:p w:rsidR="00297A23" w:rsidRDefault="001F4173" w:rsidP="00281A66">
      <w:pPr>
        <w:pStyle w:val="Heading4"/>
      </w:pPr>
      <w:bookmarkStart w:id="222" w:name="_Toc463900094"/>
      <w:bookmarkStart w:id="223" w:name="_Toc484109240"/>
      <w:r>
        <w:t xml:space="preserve">M65C02A_SU Module – </w:t>
      </w:r>
      <w:r w:rsidR="00297A23">
        <w:t>Shift/Rotate Unit (SU)</w:t>
      </w:r>
      <w:bookmarkEnd w:id="222"/>
      <w:bookmarkEnd w:id="223"/>
    </w:p>
    <w:p w:rsidR="00297A23" w:rsidRPr="00297A23" w:rsidRDefault="00CA39D3" w:rsidP="00297A23">
      <w:pPr>
        <w:pStyle w:val="BodyText"/>
      </w:pPr>
      <w:r>
        <w:t>The SU module provides the means by which the ALU performs shift and rotations of the acc</w:t>
      </w:r>
      <w:r>
        <w:t>u</w:t>
      </w:r>
      <w:r>
        <w:t xml:space="preserve">mulator or </w:t>
      </w:r>
      <w:r w:rsidR="003710ED">
        <w:t xml:space="preserve">memory operands, i.e. read-modify-write operations. The SU supports 8-bit or 16-bit operations for all four 6502/65C02 shift/rotate instructions: </w:t>
      </w:r>
      <w:r w:rsidR="002E5F86" w:rsidRPr="002E5F86">
        <w:rPr>
          <w:rFonts w:ascii="Courier New" w:hAnsi="Courier New" w:cs="Courier New"/>
          <w:b/>
          <w:i/>
        </w:rPr>
        <w:t>asl</w:t>
      </w:r>
      <w:r w:rsidR="002E5F86">
        <w:t xml:space="preserve">, </w:t>
      </w:r>
      <w:r w:rsidR="002E5F86" w:rsidRPr="002E5F86">
        <w:rPr>
          <w:rFonts w:ascii="Courier New" w:hAnsi="Courier New" w:cs="Courier New"/>
          <w:b/>
          <w:i/>
        </w:rPr>
        <w:t>rol</w:t>
      </w:r>
      <w:r w:rsidR="002E5F86">
        <w:t xml:space="preserve">, </w:t>
      </w:r>
      <w:r w:rsidR="002E5F86" w:rsidRPr="002E5F86">
        <w:rPr>
          <w:rFonts w:ascii="Courier New" w:hAnsi="Courier New" w:cs="Courier New"/>
          <w:b/>
          <w:i/>
        </w:rPr>
        <w:t>lsr</w:t>
      </w:r>
      <w:r w:rsidR="002E5F86">
        <w:t xml:space="preserve">, </w:t>
      </w:r>
      <w:r w:rsidR="002E5F86" w:rsidRPr="002E5F86">
        <w:rPr>
          <w:rFonts w:ascii="Courier New" w:hAnsi="Courier New" w:cs="Courier New"/>
          <w:b/>
          <w:i/>
        </w:rPr>
        <w:t>ror</w:t>
      </w:r>
      <w:r w:rsidR="002E5F86">
        <w:t>.</w:t>
      </w:r>
    </w:p>
    <w:p w:rsidR="00297A23" w:rsidRDefault="001F4173" w:rsidP="00281A66">
      <w:pPr>
        <w:pStyle w:val="Heading4"/>
      </w:pPr>
      <w:bookmarkStart w:id="224" w:name="_Toc463900095"/>
      <w:bookmarkStart w:id="225" w:name="_Toc484109241"/>
      <w:r>
        <w:t xml:space="preserve">M65C02A_AU Module – </w:t>
      </w:r>
      <w:r w:rsidR="00297A23">
        <w:t>Arithmetic Unit (AU)</w:t>
      </w:r>
      <w:bookmarkEnd w:id="224"/>
      <w:bookmarkEnd w:id="225"/>
    </w:p>
    <w:p w:rsidR="001210F9" w:rsidRDefault="001210F9" w:rsidP="00FA54D1">
      <w:pPr>
        <w:pStyle w:val="BodyText"/>
      </w:pPr>
      <w:r>
        <w:t>The AU of the M65C02A core is a dual mode add/subtract unit. It is able to perform both dec</w:t>
      </w:r>
      <w:r>
        <w:t>i</w:t>
      </w:r>
      <w:r>
        <w:t>mal (BCD) and binary mode additions and subtractions. Binary mode is used for the increment instructions (</w:t>
      </w:r>
      <w:r w:rsidRPr="001210F9">
        <w:rPr>
          <w:rFonts w:ascii="Courier New" w:hAnsi="Courier New" w:cs="Courier New"/>
          <w:b/>
          <w:i/>
        </w:rPr>
        <w:t>inc</w:t>
      </w:r>
      <w:r>
        <w:t>/</w:t>
      </w:r>
      <w:r w:rsidRPr="001210F9">
        <w:rPr>
          <w:rFonts w:ascii="Courier New" w:hAnsi="Courier New" w:cs="Courier New"/>
          <w:b/>
          <w:i/>
        </w:rPr>
        <w:t>inx</w:t>
      </w:r>
      <w:r>
        <w:t>/</w:t>
      </w:r>
      <w:r w:rsidRPr="001210F9">
        <w:rPr>
          <w:rFonts w:ascii="Courier New" w:hAnsi="Courier New" w:cs="Courier New"/>
          <w:b/>
          <w:i/>
        </w:rPr>
        <w:t>iny</w:t>
      </w:r>
      <w:r>
        <w:t>/</w:t>
      </w:r>
      <w:r w:rsidRPr="001210F9">
        <w:rPr>
          <w:rFonts w:ascii="Courier New" w:hAnsi="Courier New" w:cs="Courier New"/>
          <w:b/>
          <w:i/>
        </w:rPr>
        <w:t>ini</w:t>
      </w:r>
      <w:r>
        <w:t>), decrement instructions (</w:t>
      </w:r>
      <w:r w:rsidRPr="001210F9">
        <w:rPr>
          <w:rFonts w:ascii="Courier New" w:hAnsi="Courier New" w:cs="Courier New"/>
          <w:b/>
          <w:i/>
        </w:rPr>
        <w:t>dec</w:t>
      </w:r>
      <w:r>
        <w:t>/</w:t>
      </w:r>
      <w:r w:rsidRPr="001210F9">
        <w:rPr>
          <w:rFonts w:ascii="Courier New" w:hAnsi="Courier New" w:cs="Courier New"/>
          <w:b/>
          <w:i/>
        </w:rPr>
        <w:t>dex</w:t>
      </w:r>
      <w:r>
        <w:t>/</w:t>
      </w:r>
      <w:r w:rsidRPr="001210F9">
        <w:rPr>
          <w:rFonts w:ascii="Courier New" w:hAnsi="Courier New" w:cs="Courier New"/>
          <w:b/>
          <w:i/>
        </w:rPr>
        <w:t>dey</w:t>
      </w:r>
      <w:r>
        <w:t>), and the comparison instructions (</w:t>
      </w:r>
      <w:r w:rsidRPr="001210F9">
        <w:rPr>
          <w:rFonts w:ascii="Courier New" w:hAnsi="Courier New" w:cs="Courier New"/>
          <w:b/>
          <w:i/>
        </w:rPr>
        <w:t>cmp</w:t>
      </w:r>
      <w:r>
        <w:t>/</w:t>
      </w:r>
      <w:r w:rsidRPr="001210F9">
        <w:rPr>
          <w:rFonts w:ascii="Courier New" w:hAnsi="Courier New" w:cs="Courier New"/>
          <w:b/>
          <w:i/>
        </w:rPr>
        <w:t>cpx</w:t>
      </w:r>
      <w:r>
        <w:t>/</w:t>
      </w:r>
      <w:r w:rsidRPr="001210F9">
        <w:rPr>
          <w:rFonts w:ascii="Courier New" w:hAnsi="Courier New" w:cs="Courier New"/>
          <w:b/>
          <w:i/>
        </w:rPr>
        <w:t>cpy</w:t>
      </w:r>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 If D is not set or a 16-bit operation is to be performed, then a binary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w:t>
      </w:r>
    </w:p>
    <w:p w:rsidR="00595C80" w:rsidRDefault="00595C80" w:rsidP="00FA54D1">
      <w:pPr>
        <w:pStyle w:val="BodyText"/>
      </w:pPr>
      <w:r>
        <w:t>The 6502/65C02 microprocessors perform 2’s complement arithmetic for addition and subtra</w:t>
      </w:r>
      <w:r>
        <w:t>c</w:t>
      </w:r>
      <w:r>
        <w:t xml:space="preserve">tion </w:t>
      </w:r>
      <w:r w:rsidR="00654FA8">
        <w:t xml:space="preserve">but require </w:t>
      </w:r>
      <w:r>
        <w:t xml:space="preserve">the C flag in P </w:t>
      </w:r>
      <w:r w:rsidR="00654FA8">
        <w:t xml:space="preserve">to be cleared </w:t>
      </w:r>
      <w:r>
        <w:t>before addition or set before subtraction. Essentia</w:t>
      </w:r>
      <w:r>
        <w:t>l</w:t>
      </w:r>
      <w:r>
        <w:t>ly, addition is performed as the sum of the left and right operands plus C, and subtraction is pe</w:t>
      </w:r>
      <w:r>
        <w:t>r</w:t>
      </w:r>
      <w:r>
        <w:t>formed as the sum of the left operand plus the complement of the right operand plus C. If the carry is set before addition, the sum would be plus 1. If the carry is not set before subtraction, then the difference would be the difference minus 1.</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 xml:space="preserve">he Intel/Zilog 8080/Z80 or the </w:t>
      </w:r>
      <w:r w:rsidR="00125172">
        <w:t xml:space="preserve">Intel x86 processors, </w:t>
      </w:r>
      <w:r w:rsidR="004D1D67">
        <w:t>provide</w:t>
      </w:r>
      <w:r w:rsidR="00125172">
        <w:t xml:space="preserve"> two addition and two subtraction opcodes in order to support si</w:t>
      </w:r>
      <w:r w:rsidR="00125172">
        <w:t>n</w:t>
      </w:r>
      <w:r w:rsidR="00125172">
        <w:t>gle and multi-precision arithmetic.</w:t>
      </w:r>
    </w:p>
    <w:p w:rsidR="00297A23" w:rsidRDefault="001F4173" w:rsidP="00281A66">
      <w:pPr>
        <w:pStyle w:val="Heading4"/>
      </w:pPr>
      <w:bookmarkStart w:id="226" w:name="_Toc463900096"/>
      <w:bookmarkStart w:id="227" w:name="_Toc484109242"/>
      <w:r>
        <w:lastRenderedPageBreak/>
        <w:t xml:space="preserve">M65C02A_WrSel Module – </w:t>
      </w:r>
      <w:r w:rsidR="00FA54D1">
        <w:t>Write Select Generator</w:t>
      </w:r>
      <w:bookmarkEnd w:id="226"/>
      <w:bookmarkEnd w:id="227"/>
    </w:p>
    <w:p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w:t>
      </w:r>
      <w:r w:rsidR="00DD7755">
        <w:t>o</w:t>
      </w:r>
      <w:r w:rsidR="00DD7755">
        <w:t>vides the micro-sequences necessary to implement the addressing modes, interrupt and su</w:t>
      </w:r>
      <w:r w:rsidR="00DD7755">
        <w:t>b</w:t>
      </w:r>
      <w:r w:rsidR="00DD7755">
        <w:t>routine processing, etc.</w:t>
      </w:r>
    </w:p>
    <w:p w:rsidR="00DD7755" w:rsidRDefault="00DD7755" w:rsidP="00FA54D1">
      <w:pPr>
        <w:pStyle w:val="BodyText"/>
      </w:pPr>
      <w:r>
        <w:t>Within this hybrid microprogram architecture, both the static microprogram portion and the var</w:t>
      </w:r>
      <w:r>
        <w:t>i</w:t>
      </w:r>
      <w:r>
        <w:t xml:space="preserve">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RegWE), the register write select field of the fixed microprogram is used to generate the correct register write select signal.</w:t>
      </w:r>
    </w:p>
    <w:p w:rsidR="00B93AA1" w:rsidRDefault="00B93AA1" w:rsidP="00FA54D1">
      <w:pPr>
        <w:pStyle w:val="BodyText"/>
      </w:pPr>
      <w:r>
        <w:t xml:space="preserve">The register override prefixes, </w:t>
      </w:r>
      <w:r w:rsidRPr="00B93AA1">
        <w:rPr>
          <w:rFonts w:ascii="Courier New" w:hAnsi="Courier New" w:cs="Courier New"/>
          <w:b/>
          <w:i/>
        </w:rPr>
        <w:t>osx</w:t>
      </w:r>
      <w:r>
        <w:t>/</w:t>
      </w:r>
      <w:r w:rsidRPr="00B93AA1">
        <w:rPr>
          <w:rFonts w:ascii="Courier New" w:hAnsi="Courier New" w:cs="Courier New"/>
          <w:b/>
          <w:i/>
        </w:rPr>
        <w:t>oax</w:t>
      </w:r>
      <w:r>
        <w:t>/</w:t>
      </w:r>
      <w:r w:rsidRPr="00B93AA1">
        <w:rPr>
          <w:rFonts w:ascii="Courier New" w:hAnsi="Courier New" w:cs="Courier New"/>
          <w:b/>
          <w:i/>
        </w:rPr>
        <w:t>oay</w:t>
      </w:r>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rsidR="00FA54D1" w:rsidRDefault="006C7A40" w:rsidP="00281A66">
      <w:pPr>
        <w:pStyle w:val="Heading4"/>
      </w:pPr>
      <w:bookmarkStart w:id="228" w:name="_Toc463900097"/>
      <w:bookmarkStart w:id="229" w:name="_Toc484109243"/>
      <w:r>
        <w:t xml:space="preserve">Register </w:t>
      </w:r>
      <w:r w:rsidR="00E83D93">
        <w:t>A</w:t>
      </w:r>
      <w:bookmarkEnd w:id="228"/>
      <w:bookmarkEnd w:id="229"/>
    </w:p>
    <w:p w:rsidR="006A67A2" w:rsidRDefault="00540681" w:rsidP="00FA54D1">
      <w:pPr>
        <w:pStyle w:val="BodyText"/>
      </w:pPr>
      <w:r>
        <w:t>The A register is the accumulator for the 6502/65C02 processors. The M65C02A core impl</w:t>
      </w:r>
      <w:r>
        <w:t>e</w:t>
      </w:r>
      <w:r>
        <w:t xml:space="preserv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w:t>
      </w:r>
      <w:r>
        <w:t>g</w:t>
      </w:r>
      <w:r>
        <w:t>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is used for this purpose. Similarly, the e</w:t>
      </w:r>
      <w:r>
        <w:t>n</w:t>
      </w:r>
      <w:r>
        <w:t xml:space="preserve">hanced M65C02A instruction set does not include an instruction to destructively pop the register 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lastRenderedPageBreak/>
        <w:t xml:space="preserve">The register stack swap instruction, </w:t>
      </w:r>
      <w:r w:rsidRPr="00C83CE6">
        <w:rPr>
          <w:rFonts w:ascii="Courier New" w:hAnsi="Courier New" w:cs="Courier New"/>
          <w:b/>
          <w:i/>
        </w:rPr>
        <w:t>swp</w:t>
      </w:r>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w:t>
      </w:r>
      <w:r w:rsidR="00B001BA">
        <w:t>x</w:t>
      </w:r>
      <w:r w:rsidR="00B001BA">
        <w:t>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w:t>
      </w:r>
      <w:r>
        <w:t>n</w:t>
      </w:r>
      <w:r>
        <w:t>structions, register stack transfers do not affect the ALU flags in P.</w:t>
      </w:r>
    </w:p>
    <w:p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B001BA">
        <w:rPr>
          <w:rFonts w:ascii="Courier New" w:hAnsi="Courier New" w:cs="Courier New"/>
          <w:b/>
          <w:i/>
        </w:rPr>
        <w:t>swp</w:t>
      </w:r>
      <w:r>
        <w:t xml:space="preserve"> instruction swaps the bytes in the 16-bit A</w:t>
      </w:r>
      <w:r w:rsidRPr="00B001BA">
        <w:rPr>
          <w:vertAlign w:val="subscript"/>
        </w:rPr>
        <w:t>TOS</w:t>
      </w:r>
      <w:r>
        <w:t xml:space="preserve"> register. Similarly,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4D1D67">
        <w:t>.</w:t>
      </w:r>
    </w:p>
    <w:p w:rsidR="00FA54D1" w:rsidRDefault="00FA54D1" w:rsidP="00281A66">
      <w:pPr>
        <w:pStyle w:val="Heading4"/>
      </w:pPr>
      <w:bookmarkStart w:id="230" w:name="_Toc463900098"/>
      <w:bookmarkStart w:id="231" w:name="_Toc484109244"/>
      <w:r>
        <w:t>Register X</w:t>
      </w:r>
      <w:bookmarkEnd w:id="230"/>
      <w:bookmarkEnd w:id="231"/>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In addition, like the A register, the X register is implemented as a modified three level push-down register stack. The register stack is not a</w:t>
      </w:r>
      <w:r>
        <w:t>u</w:t>
      </w:r>
      <w:r>
        <w:t xml:space="preserve">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r w:rsidRPr="002C1858">
        <w:rPr>
          <w:rFonts w:ascii="Courier New" w:hAnsi="Courier New" w:cs="Courier New"/>
          <w:b/>
          <w:i/>
        </w:rPr>
        <w:t>ind</w:t>
      </w:r>
      <w:r>
        <w:t xml:space="preserve"> (or </w:t>
      </w:r>
      <w:r w:rsidRPr="002C1858">
        <w:rPr>
          <w:rFonts w:ascii="Courier New" w:hAnsi="Courier New" w:cs="Courier New"/>
          <w:b/>
          <w:i/>
        </w:rPr>
        <w:t>isz</w:t>
      </w:r>
      <w:r>
        <w:t>) prefix i</w:t>
      </w:r>
      <w:r>
        <w:t>n</w:t>
      </w:r>
      <w:r>
        <w:t xml:space="preserve">struction, </w:t>
      </w:r>
      <w:r w:rsidR="00CB7C01">
        <w:t>X</w:t>
      </w:r>
      <w:r w:rsidR="00CB7C01" w:rsidRPr="002C1858">
        <w:rPr>
          <w:vertAlign w:val="subscript"/>
        </w:rPr>
        <w:t>TOS</w:t>
      </w:r>
      <w:r>
        <w:t xml:space="preserve"> functions as a post-index register like the Y register. This behavior is due to the implementation of the effects of the </w:t>
      </w:r>
      <w:r w:rsidRPr="002C1858">
        <w:rPr>
          <w:rFonts w:ascii="Courier New" w:hAnsi="Courier New" w:cs="Courier New"/>
          <w:b/>
          <w:i/>
        </w:rPr>
        <w:t>ind</w:t>
      </w:r>
      <w:r>
        <w:t>/</w:t>
      </w:r>
      <w:r w:rsidRPr="002C1858">
        <w:rPr>
          <w:rFonts w:ascii="Courier New" w:hAnsi="Courier New" w:cs="Courier New"/>
          <w:b/>
          <w:i/>
        </w:rPr>
        <w:t>isz</w:t>
      </w:r>
      <w:r>
        <w:t xml:space="preserve"> instructions in the microprogram of the M65C02A core. X</w:t>
      </w:r>
      <w:r w:rsidRPr="00CB7C01">
        <w:rPr>
          <w:vertAlign w:val="subscript"/>
        </w:rPr>
        <w:t>TOS</w:t>
      </w:r>
      <w:r>
        <w:t xml:space="preserve"> retains its traditional pre-index role for all 6502/65C02 indirect addressing modes i</w:t>
      </w:r>
      <w:r>
        <w:t>n</w:t>
      </w:r>
      <w:r>
        <w:t xml:space="preserve">structions which are not prefixed with </w:t>
      </w:r>
      <w:r w:rsidRPr="002C1858">
        <w:rPr>
          <w:rFonts w:ascii="Courier New" w:hAnsi="Courier New" w:cs="Courier New"/>
          <w:b/>
          <w:i/>
        </w:rPr>
        <w:t>ind</w:t>
      </w:r>
      <w:r>
        <w:t>/</w:t>
      </w:r>
      <w:r w:rsidRPr="002C1858">
        <w:rPr>
          <w:rFonts w:ascii="Courier New" w:hAnsi="Courier New" w:cs="Courier New"/>
          <w:b/>
          <w:i/>
        </w:rPr>
        <w:t>isz</w:t>
      </w:r>
      <w:r>
        <w:t>.</w:t>
      </w:r>
      <w:r w:rsidR="00CB7C01">
        <w:t xml:space="preserve"> </w:t>
      </w:r>
      <w:r>
        <w:t xml:space="preserve">When 6502/65C02 indirect addressing modes pre-indexed by X are prefixed by </w:t>
      </w:r>
      <w:r w:rsidRPr="002C1858">
        <w:rPr>
          <w:rFonts w:ascii="Courier New" w:hAnsi="Courier New" w:cs="Courier New"/>
          <w:b/>
          <w:i/>
        </w:rPr>
        <w:t>ind</w:t>
      </w:r>
      <w:r>
        <w:t>/</w:t>
      </w:r>
      <w:r w:rsidRPr="002C1858">
        <w:rPr>
          <w:rFonts w:ascii="Courier New" w:hAnsi="Courier New" w:cs="Courier New"/>
          <w:b/>
          <w:i/>
        </w:rPr>
        <w:t>isz</w:t>
      </w:r>
      <w:r>
        <w:t>, the double indirection is performed first without i</w:t>
      </w:r>
      <w:r>
        <w:t>n</w:t>
      </w:r>
      <w:r>
        <w:t xml:space="preserve">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r w:rsidRPr="00CB7C01">
        <w:rPr>
          <w:rFonts w:ascii="Courier New" w:hAnsi="Courier New" w:cs="Courier New"/>
          <w:b/>
          <w:i/>
        </w:rPr>
        <w:t>oax</w:t>
      </w:r>
      <w:r>
        <w:t xml:space="preserve"> prefix instruction, any ALU operation that is written to the accumul</w:t>
      </w:r>
      <w:r>
        <w:t>a</w:t>
      </w:r>
      <w:r>
        <w:t>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w:t>
      </w:r>
      <w:r>
        <w:t>x</w:t>
      </w:r>
      <w:r>
        <w:t>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w:t>
      </w:r>
      <w:r w:rsidR="0046346C">
        <w:lastRenderedPageBreak/>
        <w:t>serves as the FORTH VM Return Stack (RS). With respect to FORTH VM stack access instru</w:t>
      </w:r>
      <w:r w:rsidR="0046346C">
        <w:t>c</w:t>
      </w:r>
      <w:r w:rsidR="0046346C">
        <w:t xml:space="preserve">tions, the </w:t>
      </w:r>
      <w:r w:rsidR="0046346C" w:rsidRPr="0046346C">
        <w:rPr>
          <w:rFonts w:ascii="Courier New" w:hAnsi="Courier New" w:cs="Courier New"/>
          <w:b/>
          <w:i/>
        </w:rPr>
        <w:t>osx</w:t>
      </w:r>
      <w:r w:rsidR="0046346C">
        <w:t xml:space="preserve"> prefix is used to change the default stack for instructions such as </w:t>
      </w:r>
      <w:r w:rsidR="0046346C" w:rsidRPr="0046346C">
        <w:rPr>
          <w:rFonts w:ascii="Courier New" w:hAnsi="Courier New" w:cs="Courier New"/>
          <w:b/>
          <w:i/>
        </w:rPr>
        <w:t>phi</w:t>
      </w:r>
      <w:r w:rsidR="0046346C">
        <w:t>/</w:t>
      </w:r>
      <w:r w:rsidR="0046346C" w:rsidRPr="0046346C">
        <w:rPr>
          <w:rFonts w:ascii="Courier New" w:hAnsi="Courier New" w:cs="Courier New"/>
          <w:b/>
          <w:i/>
        </w:rPr>
        <w:t>pli</w:t>
      </w:r>
      <w:r w:rsidR="0046346C">
        <w:t xml:space="preserve">, </w:t>
      </w:r>
      <w:r w:rsidR="0046346C" w:rsidRPr="0046346C">
        <w:rPr>
          <w:rFonts w:ascii="Courier New" w:hAnsi="Courier New" w:cs="Courier New"/>
          <w:b/>
          <w:i/>
        </w:rPr>
        <w:t>phw</w:t>
      </w:r>
      <w:r w:rsidR="0046346C">
        <w:t>/</w:t>
      </w:r>
      <w:r w:rsidR="0046346C" w:rsidRPr="0046346C">
        <w:rPr>
          <w:rFonts w:ascii="Courier New" w:hAnsi="Courier New" w:cs="Courier New"/>
          <w:b/>
          <w:i/>
        </w:rPr>
        <w:t>plw</w:t>
      </w:r>
      <w:r w:rsidR="0046346C">
        <w:t xml:space="preserve">, and </w:t>
      </w:r>
      <w:r w:rsidR="0046346C" w:rsidRPr="0046346C">
        <w:rPr>
          <w:rFonts w:ascii="Courier New" w:hAnsi="Courier New" w:cs="Courier New"/>
          <w:b/>
          <w:i/>
        </w:rPr>
        <w:t>ent</w:t>
      </w:r>
      <w:r w:rsidR="0046346C">
        <w:t xml:space="preserve"> from the auxiliary stack to the system stack, or 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a non-interruptable block move, </w:t>
      </w:r>
      <w:r w:rsidR="0046346C" w:rsidRPr="00FE3767">
        <w:rPr>
          <w:rFonts w:ascii="Courier New" w:hAnsi="Courier New" w:cs="Courier New"/>
          <w:b/>
          <w:i/>
        </w:rPr>
        <w:t>mvb</w:t>
      </w:r>
      <w:r w:rsidR="0046346C" w:rsidRPr="00FE3767">
        <w:rPr>
          <w:i/>
        </w:rPr>
        <w:t xml:space="preserve">, or as interruptable single byte move instruction, </w:t>
      </w:r>
      <w:r w:rsidR="0046346C" w:rsidRPr="00FE3767">
        <w:rPr>
          <w:rFonts w:ascii="Courier New" w:hAnsi="Courier New" w:cs="Courier New"/>
          <w:b/>
          <w:i/>
        </w:rPr>
        <w:t>mvs</w:t>
      </w:r>
      <w:r w:rsidR="0046346C" w:rsidRPr="00FE3767">
        <w:rPr>
          <w:i/>
        </w:rPr>
        <w:t>. Al</w:t>
      </w:r>
      <w:r w:rsidR="0046346C" w:rsidRPr="00FE3767">
        <w:rPr>
          <w:i/>
        </w:rPr>
        <w:t>t</w:t>
      </w:r>
      <w:r w:rsidR="0046346C" w:rsidRPr="00FE3767">
        <w:rPr>
          <w:i/>
        </w:rPr>
        <w:t>hough two distinct mnemonics can be defined, only a single opcode, 0x</w:t>
      </w:r>
      <w:r w:rsidR="004D1D67">
        <w:rPr>
          <w:i/>
        </w:rPr>
        <w:t>8</w:t>
      </w:r>
      <w:r w:rsidR="0046346C" w:rsidRPr="00FE3767">
        <w:rPr>
          <w:i/>
        </w:rPr>
        <w:t>2,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w:t>
      </w:r>
      <w:r w:rsidR="0083010F">
        <w:t>e</w:t>
      </w:r>
      <w:r w:rsidR="0083010F">
        <w:t>mented more readily. When coupled with the unlimited stack size capability when the system or auxiliary stacks are not implemented within page 1 or page 0, the base pointer relative addres</w:t>
      </w:r>
      <w:r w:rsidR="0083010F">
        <w:t>s</w:t>
      </w:r>
      <w:r w:rsidR="0083010F">
        <w:t>ing modes greatly enhance the operation of a processor based on the M65C02A core.</w:t>
      </w:r>
    </w:p>
    <w:p w:rsidR="0083010F" w:rsidRDefault="0083010F" w:rsidP="0083010F">
      <w:pPr>
        <w:pStyle w:val="BodyText"/>
      </w:pPr>
      <w:r>
        <w:t>A marked difference between the 65816 stack pointer relative addressing mode and the M65C02A base pointer relative addressing mode is that the offset for the first element on the stack is at offset 0 for the M65C02A instead of offset 1 as it is for the 65816. In addition, the of</w:t>
      </w:r>
      <w:r>
        <w:t>f</w:t>
      </w:r>
      <w:r>
        <w:t xml:space="preserve">set is signed. Positive offsets </w:t>
      </w:r>
      <w:r w:rsidR="009C71B1">
        <w:t>may be</w:t>
      </w:r>
      <w:r>
        <w:t xml:space="preserve"> used to access parameters on the stack, and negative of</w:t>
      </w:r>
      <w:r>
        <w:t>f</w:t>
      </w:r>
      <w:r>
        <w:t xml:space="preserve">sets </w:t>
      </w:r>
      <w:r w:rsidR="009C71B1">
        <w:t>may be</w:t>
      </w:r>
      <w:r>
        <w:t xml:space="preserve"> used to access local variables on the stack.</w:t>
      </w:r>
      <w:r w:rsidR="00072C5B">
        <w:t xml:space="preserve"> With the </w:t>
      </w:r>
      <w:r w:rsidR="00072C5B" w:rsidRPr="00072C5B">
        <w:rPr>
          <w:rFonts w:ascii="Courier New" w:hAnsi="Courier New" w:cs="Courier New"/>
          <w:b/>
          <w:i/>
        </w:rPr>
        <w:t>swp X</w:t>
      </w:r>
      <w:r w:rsidR="00072C5B">
        <w:t xml:space="preserve"> instruction sequence (</w:t>
      </w:r>
      <w:r w:rsidR="00072C5B" w:rsidRPr="00072C5B">
        <w:rPr>
          <w:rFonts w:ascii="Courier New" w:hAnsi="Courier New" w:cs="Courier New"/>
          <w:b/>
          <w:i/>
        </w:rPr>
        <w:t>oax swp</w:t>
      </w:r>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281A66">
      <w:pPr>
        <w:pStyle w:val="Heading4"/>
      </w:pPr>
      <w:bookmarkStart w:id="232" w:name="_Toc463900099"/>
      <w:bookmarkStart w:id="233" w:name="_Toc484109245"/>
      <w:r>
        <w:t>Register Y</w:t>
      </w:r>
      <w:bookmarkEnd w:id="232"/>
      <w:bookmarkEnd w:id="233"/>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 The register stack is not automatically pushed or popped.</w:t>
      </w:r>
    </w:p>
    <w:p w:rsidR="007E7373" w:rsidRDefault="007E7373" w:rsidP="007E7373">
      <w:pPr>
        <w:pStyle w:val="BodyText"/>
      </w:pPr>
      <w:r>
        <w:t>As an index register, the Y</w:t>
      </w:r>
      <w:r w:rsidRPr="002C1858">
        <w:rPr>
          <w:vertAlign w:val="subscript"/>
        </w:rPr>
        <w:t>TOS</w:t>
      </w:r>
      <w:r>
        <w:t xml:space="preserve"> is used in its traditional post-index role. When </w:t>
      </w:r>
      <w:r w:rsidRPr="00CB0899">
        <w:rPr>
          <w:rFonts w:ascii="Courier New" w:hAnsi="Courier New" w:cs="Courier New"/>
          <w:b/>
          <w:i/>
        </w:rPr>
        <w:t>ind</w:t>
      </w:r>
      <w:r>
        <w:t xml:space="preserve"> (or </w:t>
      </w:r>
      <w:r w:rsidRPr="00CB0899">
        <w:rPr>
          <w:rFonts w:ascii="Courier New" w:hAnsi="Courier New" w:cs="Courier New"/>
          <w:b/>
          <w:i/>
        </w:rPr>
        <w:t>isz</w:t>
      </w:r>
      <w:r>
        <w:t xml:space="preserve">) add indirection, the rule that </w:t>
      </w:r>
      <w:r w:rsidRPr="00757444">
        <w:rPr>
          <w:b/>
        </w:rPr>
        <w:t xml:space="preserve">indirection </w:t>
      </w:r>
      <w:r w:rsidR="00757444" w:rsidRPr="00757444">
        <w:rPr>
          <w:b/>
        </w:rPr>
        <w:t xml:space="preserve">is </w:t>
      </w:r>
      <w:r w:rsidRPr="00757444">
        <w:rPr>
          <w:b/>
        </w:rPr>
        <w:t>performed before indexing</w:t>
      </w:r>
      <w:r>
        <w:t xml:space="preserve"> means that Y</w:t>
      </w:r>
      <w:r w:rsidRPr="00757444">
        <w:rPr>
          <w:vertAlign w:val="subscript"/>
        </w:rPr>
        <w:t>TOS</w:t>
      </w:r>
      <w:r>
        <w:t xml:space="preserve"> </w:t>
      </w:r>
      <w:r w:rsidR="00757444">
        <w:t>maintains its traditional post-indexing role</w:t>
      </w:r>
      <w:r w:rsidR="00CB0899">
        <w:t xml:space="preserve"> unlike X</w:t>
      </w:r>
      <w:r w:rsidR="00CB0899" w:rsidRPr="00CB0899">
        <w:rPr>
          <w:vertAlign w:val="subscript"/>
        </w:rPr>
        <w:t>TOS</w:t>
      </w:r>
      <w:r w:rsidR="00CB0899">
        <w:t xml:space="preserve"> which changes roles</w:t>
      </w:r>
      <w:r w:rsidR="00757444">
        <w:t>.</w:t>
      </w:r>
    </w:p>
    <w:p w:rsidR="007E7373" w:rsidRDefault="007E7373" w:rsidP="007E7373">
      <w:pPr>
        <w:pStyle w:val="BodyText"/>
      </w:pPr>
      <w:r>
        <w:lastRenderedPageBreak/>
        <w:t xml:space="preserve">When prefixed by the </w:t>
      </w:r>
      <w:r w:rsidRPr="00CB7C01">
        <w:rPr>
          <w:rFonts w:ascii="Courier New" w:hAnsi="Courier New" w:cs="Courier New"/>
          <w:b/>
          <w:i/>
        </w:rPr>
        <w:t>oa</w:t>
      </w:r>
      <w:r w:rsidR="00757444">
        <w:rPr>
          <w:rFonts w:ascii="Courier New" w:hAnsi="Courier New" w:cs="Courier New"/>
          <w:b/>
          <w:i/>
        </w:rPr>
        <w:t>y</w:t>
      </w:r>
      <w:r>
        <w:t xml:space="preserve"> prefix instruction, any ALU operation that is written to the accumul</w:t>
      </w:r>
      <w:r>
        <w:t>a</w:t>
      </w:r>
      <w:r>
        <w:t>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w:t>
      </w:r>
      <w:r>
        <w:t>x</w:t>
      </w:r>
      <w:r>
        <w:t xml:space="preserve">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However, the lack of an available opcode to impl</w:t>
      </w:r>
      <w:r w:rsidR="00757444">
        <w:t>e</w:t>
      </w:r>
      <w:r w:rsidR="00757444">
        <w:t xml:space="preserve">ment an </w:t>
      </w:r>
      <w:r w:rsidR="00757444" w:rsidRPr="00757444">
        <w:rPr>
          <w:rFonts w:ascii="Courier New" w:hAnsi="Courier New" w:cs="Courier New"/>
          <w:b/>
          <w:i/>
        </w:rPr>
        <w:t>osy</w:t>
      </w:r>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w:t>
      </w:r>
      <w:r>
        <w:t>t</w:t>
      </w:r>
      <w:r>
        <w:t>ed, decremented, or held after each byte</w:t>
      </w:r>
      <w:r w:rsidR="001900E6">
        <w:t xml:space="preserve"> transfer</w:t>
      </w:r>
      <w:r>
        <w:t>. (</w:t>
      </w:r>
      <w:r w:rsidRPr="00FE3767">
        <w:rPr>
          <w:b/>
        </w:rPr>
        <w:t>Note:</w:t>
      </w:r>
      <w:r>
        <w:t xml:space="preserve"> </w:t>
      </w:r>
      <w:r w:rsidRPr="00FE3767">
        <w:rPr>
          <w:i/>
        </w:rPr>
        <w:t xml:space="preserve">the mode byte of this instruction allows the instruction to function as a non-interruptable block move, </w:t>
      </w:r>
      <w:r w:rsidRPr="00FE3767">
        <w:rPr>
          <w:rFonts w:ascii="Courier New" w:hAnsi="Courier New" w:cs="Courier New"/>
          <w:b/>
          <w:i/>
        </w:rPr>
        <w:t>mvb</w:t>
      </w:r>
      <w:r w:rsidRPr="00FE3767">
        <w:rPr>
          <w:i/>
        </w:rPr>
        <w:t xml:space="preserve">, or as interruptable single byte move instruction, </w:t>
      </w:r>
      <w:r w:rsidRPr="00FE3767">
        <w:rPr>
          <w:rFonts w:ascii="Courier New" w:hAnsi="Courier New" w:cs="Courier New"/>
          <w:b/>
          <w:i/>
        </w:rPr>
        <w:t>mvs</w:t>
      </w:r>
      <w:r w:rsidRPr="00FE3767">
        <w:rPr>
          <w:i/>
        </w:rPr>
        <w:t>. Although two distinct mnemonics can be defined, only a single opcode, 0x</w:t>
      </w:r>
      <w:r w:rsidR="00CA752C">
        <w:rPr>
          <w:i/>
        </w:rPr>
        <w:t>8</w:t>
      </w:r>
      <w:r w:rsidRPr="00FE3767">
        <w:rPr>
          <w:i/>
        </w:rPr>
        <w:t>2, is used.</w:t>
      </w:r>
      <w:r>
        <w:t>)</w:t>
      </w:r>
    </w:p>
    <w:p w:rsidR="00FA54D1" w:rsidRDefault="00B47430" w:rsidP="00281A66">
      <w:pPr>
        <w:pStyle w:val="Heading4"/>
      </w:pPr>
      <w:bookmarkStart w:id="234" w:name="_Toc463900100"/>
      <w:bookmarkStart w:id="235" w:name="_Toc484109246"/>
      <w:r>
        <w:t>Register P</w:t>
      </w:r>
      <w:bookmarkEnd w:id="234"/>
      <w:bookmarkEnd w:id="235"/>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rsidR="000A347B" w:rsidRDefault="000A347B">
      <w:pPr>
        <w:rPr>
          <w:b/>
          <w:bCs/>
          <w:sz w:val="40"/>
        </w:rPr>
      </w:pPr>
      <w:r>
        <w:br w:type="page"/>
      </w:r>
    </w:p>
    <w:p w:rsidR="00567D65" w:rsidRDefault="00567D65" w:rsidP="00EC7D67">
      <w:pPr>
        <w:pStyle w:val="Heading1"/>
      </w:pPr>
      <w:bookmarkStart w:id="236" w:name="_Toc463900101"/>
      <w:bookmarkStart w:id="237" w:name="_Toc484109247"/>
      <w:r>
        <w:lastRenderedPageBreak/>
        <w:t>Addressing Modes</w:t>
      </w:r>
      <w:bookmarkEnd w:id="236"/>
      <w:bookmarkEnd w:id="237"/>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rsidR="007A3DD6" w:rsidRDefault="000E157E" w:rsidP="001629D4">
      <w:pPr>
        <w:pStyle w:val="BodyText"/>
        <w:numPr>
          <w:ilvl w:val="0"/>
          <w:numId w:val="21"/>
        </w:numPr>
        <w:spacing w:after="0"/>
      </w:pPr>
      <w:r>
        <w:tab/>
      </w:r>
      <w:r w:rsidR="007A3DD6">
        <w:t xml:space="preserve">Immediate: </w:t>
      </w:r>
      <w:r w:rsidR="007A3DD6" w:rsidRPr="00CB174A">
        <w:rPr>
          <w:b/>
          <w:i/>
        </w:rPr>
        <w:t>#imm</w:t>
      </w:r>
    </w:p>
    <w:p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r w:rsidR="000E157E" w:rsidRPr="000E157E">
        <w:rPr>
          <w:b/>
          <w:i/>
        </w:rPr>
        <w:t>zp</w:t>
      </w:r>
    </w:p>
    <w:p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r w:rsidRPr="000E157E">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r w:rsidR="000E157E" w:rsidRPr="00CB174A">
        <w:rPr>
          <w:b/>
          <w:i/>
        </w:rPr>
        <w:t>zp,Y</w:t>
      </w:r>
    </w:p>
    <w:p w:rsidR="000E157E" w:rsidRDefault="000E157E" w:rsidP="001629D4">
      <w:pPr>
        <w:pStyle w:val="BodyText"/>
        <w:numPr>
          <w:ilvl w:val="0"/>
          <w:numId w:val="21"/>
        </w:numPr>
        <w:spacing w:after="0"/>
      </w:pPr>
      <w:r>
        <w:tab/>
        <w:t xml:space="preserve">Zero Page Indirect: </w:t>
      </w:r>
      <w:r w:rsidRPr="00CB174A">
        <w:rPr>
          <w:b/>
          <w:i/>
        </w:rPr>
        <w:t>(zp)</w:t>
      </w:r>
    </w:p>
    <w:p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zp),Y</w:t>
      </w:r>
    </w:p>
    <w:p w:rsidR="00585FC6" w:rsidRDefault="00CB174A" w:rsidP="001629D4">
      <w:pPr>
        <w:pStyle w:val="BodyText"/>
        <w:numPr>
          <w:ilvl w:val="0"/>
          <w:numId w:val="21"/>
        </w:numPr>
        <w:spacing w:after="0"/>
      </w:pPr>
      <w:r>
        <w:tab/>
      </w:r>
      <w:r w:rsidR="00585FC6">
        <w:t xml:space="preserve">Relative (8-bit): </w:t>
      </w:r>
      <w:r w:rsidR="00585FC6" w:rsidRPr="00CB174A">
        <w:rPr>
          <w:b/>
          <w:i/>
        </w:rPr>
        <w:t>rel8</w:t>
      </w:r>
    </w:p>
    <w:p w:rsidR="000E157E" w:rsidRDefault="000E157E" w:rsidP="001629D4">
      <w:pPr>
        <w:pStyle w:val="BodyText"/>
        <w:numPr>
          <w:ilvl w:val="0"/>
          <w:numId w:val="21"/>
        </w:numPr>
        <w:spacing w:after="0"/>
      </w:pPr>
      <w:r>
        <w:t xml:space="preserve">Absolute: </w:t>
      </w:r>
      <w:r w:rsidRPr="00CB174A">
        <w:rPr>
          <w:b/>
          <w:i/>
        </w:rPr>
        <w:t>abs</w:t>
      </w:r>
    </w:p>
    <w:p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r w:rsidR="000E157E" w:rsidRPr="00CB174A">
        <w:rPr>
          <w:b/>
          <w:i/>
        </w:rPr>
        <w:t>abs,X</w:t>
      </w:r>
    </w:p>
    <w:p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r w:rsidR="000E157E" w:rsidRPr="00CB174A">
        <w:rPr>
          <w:b/>
          <w:i/>
        </w:rPr>
        <w:t>abs,Y</w:t>
      </w:r>
    </w:p>
    <w:p w:rsidR="00B430C8" w:rsidRDefault="00B430C8" w:rsidP="001629D4">
      <w:pPr>
        <w:pStyle w:val="BodyText"/>
        <w:numPr>
          <w:ilvl w:val="0"/>
          <w:numId w:val="21"/>
        </w:numPr>
        <w:spacing w:after="0"/>
      </w:pPr>
      <w:r>
        <w:t xml:space="preserve">Absolute Indirect: </w:t>
      </w:r>
      <w:r w:rsidRPr="00CB174A">
        <w:rPr>
          <w:b/>
          <w:i/>
        </w:rPr>
        <w:t>(abs)</w:t>
      </w:r>
    </w:p>
    <w:p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abs,X)</w:t>
      </w:r>
    </w:p>
    <w:p w:rsidR="000E157E" w:rsidRDefault="00CB174A" w:rsidP="000E157E">
      <w:pPr>
        <w:pStyle w:val="BodyText"/>
        <w:numPr>
          <w:ilvl w:val="0"/>
          <w:numId w:val="21"/>
        </w:numPr>
      </w:pPr>
      <w:r>
        <w:t xml:space="preserve">Zero Page Relative: </w:t>
      </w:r>
      <w:r w:rsidRPr="00CB174A">
        <w:rPr>
          <w:b/>
          <w:i/>
        </w:rPr>
        <w:t>zp,rel8</w:t>
      </w:r>
    </w:p>
    <w:p w:rsidR="000C45DD" w:rsidRDefault="009435B4" w:rsidP="00281A14">
      <w:pPr>
        <w:pStyle w:val="BodyText"/>
      </w:pPr>
      <w:r>
        <w:t>Five</w:t>
      </w:r>
      <w:r w:rsidR="00F313B2">
        <w:t xml:space="preserve"> new addressing modes have been included in the instruction set of the M65C02A core:</w:t>
      </w:r>
    </w:p>
    <w:p w:rsidR="00177640" w:rsidRDefault="00177640" w:rsidP="001629D4">
      <w:pPr>
        <w:pStyle w:val="BodyText"/>
        <w:numPr>
          <w:ilvl w:val="0"/>
          <w:numId w:val="21"/>
        </w:numPr>
        <w:spacing w:after="0"/>
      </w:pPr>
      <w:r>
        <w:t xml:space="preserve">Relative (16-bit): </w:t>
      </w:r>
      <w:r w:rsidRPr="00177640">
        <w:rPr>
          <w:b/>
          <w:i/>
        </w:rPr>
        <w:t>rel16</w:t>
      </w:r>
    </w:p>
    <w:p w:rsidR="00E407D1" w:rsidRPr="00E407D1" w:rsidRDefault="00E407D1" w:rsidP="001629D4">
      <w:pPr>
        <w:pStyle w:val="BodyText"/>
        <w:numPr>
          <w:ilvl w:val="0"/>
          <w:numId w:val="21"/>
        </w:numPr>
        <w:spacing w:after="0"/>
      </w:pPr>
      <w:r>
        <w:t xml:space="preserve">Stack-relative: </w:t>
      </w:r>
      <w:r w:rsidRPr="00E407D1">
        <w:rPr>
          <w:b/>
          <w:i/>
        </w:rPr>
        <w:t>sp,S</w:t>
      </w:r>
    </w:p>
    <w:p w:rsidR="009435B4" w:rsidRPr="00177640" w:rsidRDefault="009435B4" w:rsidP="009435B4">
      <w:pPr>
        <w:pStyle w:val="BodyText"/>
        <w:numPr>
          <w:ilvl w:val="0"/>
          <w:numId w:val="21"/>
        </w:numPr>
        <w:spacing w:after="0"/>
      </w:pPr>
      <w:r>
        <w:t xml:space="preserve">Post-Indexed (by Y) Stack-relative Indirect: </w:t>
      </w:r>
      <w:r w:rsidRPr="00C23F14">
        <w:rPr>
          <w:b/>
          <w:i/>
        </w:rPr>
        <w:t>(</w:t>
      </w:r>
      <w:r>
        <w:rPr>
          <w:b/>
          <w:i/>
        </w:rPr>
        <w:t>sp,S</w:t>
      </w:r>
      <w:r w:rsidRPr="00C23F14">
        <w:rPr>
          <w:b/>
          <w:i/>
        </w:rPr>
        <w:t>),Y</w:t>
      </w:r>
    </w:p>
    <w:p w:rsidR="00177640" w:rsidRPr="00136A76" w:rsidRDefault="00177640" w:rsidP="001629D4">
      <w:pPr>
        <w:pStyle w:val="BodyText"/>
        <w:numPr>
          <w:ilvl w:val="0"/>
          <w:numId w:val="21"/>
        </w:numPr>
        <w:spacing w:after="0"/>
      </w:pPr>
      <w:r>
        <w:t xml:space="preserve">Base-relative: </w:t>
      </w:r>
      <w:r w:rsidRPr="00C23F14">
        <w:rPr>
          <w:b/>
          <w:i/>
        </w:rPr>
        <w:t>bp,B</w:t>
      </w:r>
    </w:p>
    <w:p w:rsidR="00136A76" w:rsidRDefault="00136A76" w:rsidP="00B430C8">
      <w:pPr>
        <w:pStyle w:val="BodyText"/>
        <w:numPr>
          <w:ilvl w:val="0"/>
          <w:numId w:val="21"/>
        </w:numPr>
      </w:pPr>
      <w:r>
        <w:t xml:space="preserve">IP-relative with Auto-increment: </w:t>
      </w:r>
      <w:r w:rsidRPr="00455761">
        <w:rPr>
          <w:b/>
          <w:i/>
        </w:rPr>
        <w:t>ip,I++</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r w:rsidR="006C42E6" w:rsidRPr="006C42E6">
        <w:rPr>
          <w:rFonts w:ascii="Courier New" w:hAnsi="Courier New" w:cs="Courier New"/>
          <w:b/>
          <w:i/>
        </w:rPr>
        <w:t>ind</w:t>
      </w:r>
      <w:r w:rsidR="006C42E6">
        <w:t xml:space="preserve">, </w:t>
      </w:r>
      <w:r w:rsidR="006C42E6" w:rsidRPr="006C42E6">
        <w:rPr>
          <w:rFonts w:ascii="Courier New" w:hAnsi="Courier New" w:cs="Courier New"/>
          <w:b/>
          <w:i/>
        </w:rPr>
        <w:t>isz</w:t>
      </w:r>
      <w:r w:rsidR="006C42E6">
        <w:t xml:space="preserve">, </w:t>
      </w:r>
      <w:r w:rsidR="006C42E6" w:rsidRPr="006C42E6">
        <w:rPr>
          <w:rFonts w:ascii="Courier New" w:hAnsi="Courier New" w:cs="Courier New"/>
          <w:b/>
          <w:i/>
        </w:rPr>
        <w:t>osx</w:t>
      </w:r>
      <w:r w:rsidR="006C42E6">
        <w:t xml:space="preserve">, </w:t>
      </w:r>
      <w:r w:rsidR="006C42E6" w:rsidRPr="006C42E6">
        <w:rPr>
          <w:rFonts w:ascii="Courier New" w:hAnsi="Courier New" w:cs="Courier New"/>
          <w:b/>
          <w:i/>
        </w:rPr>
        <w:t>oax</w:t>
      </w:r>
      <w:r w:rsidR="006C42E6">
        <w:t xml:space="preserve">, and </w:t>
      </w:r>
      <w:r w:rsidR="006C42E6" w:rsidRPr="006C42E6">
        <w:rPr>
          <w:rFonts w:ascii="Courier New" w:hAnsi="Courier New" w:cs="Courier New"/>
          <w:b/>
          <w:i/>
        </w:rPr>
        <w:t>oay</w:t>
      </w:r>
      <w:r>
        <w:t xml:space="preserve">. </w:t>
      </w:r>
      <w:r w:rsidR="000C45DD">
        <w:t xml:space="preserve">Without considering the change in index register provided by the register override prefix instructions, </w:t>
      </w:r>
      <w:r w:rsidR="000C45DD" w:rsidRPr="00C23F14">
        <w:rPr>
          <w:rFonts w:ascii="Courier New" w:hAnsi="Courier New" w:cs="Courier New"/>
          <w:b/>
          <w:i/>
        </w:rPr>
        <w:t>oax</w:t>
      </w:r>
      <w:r w:rsidR="000C45DD">
        <w:t xml:space="preserve"> and </w:t>
      </w:r>
      <w:r w:rsidR="000C45DD" w:rsidRPr="00C23F14">
        <w:rPr>
          <w:rFonts w:ascii="Courier New" w:hAnsi="Courier New" w:cs="Courier New"/>
          <w:b/>
          <w:i/>
        </w:rPr>
        <w:t>oay</w:t>
      </w:r>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rsidR="000C45DD" w:rsidRDefault="001629D4" w:rsidP="001629D4">
      <w:pPr>
        <w:pStyle w:val="BodyText"/>
        <w:numPr>
          <w:ilvl w:val="0"/>
          <w:numId w:val="21"/>
        </w:numPr>
        <w:spacing w:after="0"/>
      </w:pPr>
      <w:r>
        <w:t xml:space="preserve">Post-Indexed </w:t>
      </w:r>
      <w:r w:rsidR="000C45DD">
        <w:t xml:space="preserve">Zero Page Indirect </w:t>
      </w:r>
      <w:r w:rsidR="00E82F5B">
        <w:t>(</w:t>
      </w:r>
      <w:r w:rsidR="000C45DD">
        <w:t>by X</w:t>
      </w:r>
      <w:r w:rsidR="00E82F5B">
        <w:t>)</w:t>
      </w:r>
      <w:r w:rsidR="00CD25EC">
        <w:t xml:space="preserve">: </w:t>
      </w:r>
      <w:r w:rsidR="00CD25EC" w:rsidRPr="00C23F14">
        <w:rPr>
          <w:b/>
          <w:i/>
        </w:rPr>
        <w:t>(zp),X</w:t>
      </w:r>
    </w:p>
    <w:p w:rsidR="00591CE8" w:rsidRDefault="00591CE8" w:rsidP="00591CE8">
      <w:pPr>
        <w:pStyle w:val="BodyText"/>
        <w:numPr>
          <w:ilvl w:val="0"/>
          <w:numId w:val="21"/>
        </w:numPr>
        <w:spacing w:after="0"/>
      </w:pPr>
      <w:r>
        <w:t xml:space="preserve">Post-Indexed Zero Page Indirect (by Y): </w:t>
      </w:r>
      <w:r w:rsidRPr="00C23F14">
        <w:rPr>
          <w:b/>
          <w:i/>
        </w:rPr>
        <w:t>(zp),</w:t>
      </w:r>
      <w:r>
        <w:rPr>
          <w:b/>
          <w:i/>
        </w:rPr>
        <w:t>Y</w:t>
      </w:r>
    </w:p>
    <w:p w:rsidR="000C45DD" w:rsidRDefault="000C45DD" w:rsidP="001629D4">
      <w:pPr>
        <w:pStyle w:val="BodyText"/>
        <w:numPr>
          <w:ilvl w:val="0"/>
          <w:numId w:val="21"/>
        </w:numPr>
        <w:spacing w:after="0"/>
      </w:pPr>
      <w:r>
        <w:t>Zero Page Double Indirect</w:t>
      </w:r>
      <w:r w:rsidR="00CD25EC">
        <w:t xml:space="preserve">: </w:t>
      </w:r>
      <w:r w:rsidR="00CD25EC" w:rsidRPr="00C23F14">
        <w:rPr>
          <w:b/>
          <w:i/>
        </w:rPr>
        <w:t>((zp))</w:t>
      </w:r>
    </w:p>
    <w:p w:rsidR="000C45DD" w:rsidRDefault="001629D4" w:rsidP="001629D4">
      <w:pPr>
        <w:pStyle w:val="BodyText"/>
        <w:numPr>
          <w:ilvl w:val="0"/>
          <w:numId w:val="21"/>
        </w:numPr>
        <w:spacing w:after="0"/>
      </w:pPr>
      <w:r>
        <w:t xml:space="preserve">Post-Indexed (by X) </w:t>
      </w:r>
      <w:r w:rsidR="000C45DD">
        <w:t>Zero Page Double Indirect</w:t>
      </w:r>
      <w:r w:rsidR="00CD25EC">
        <w:t xml:space="preserve">: </w:t>
      </w:r>
      <w:r w:rsidR="00CD25EC" w:rsidRPr="00C23F14">
        <w:rPr>
          <w:b/>
          <w:i/>
        </w:rPr>
        <w:t>((zp)),X</w:t>
      </w:r>
    </w:p>
    <w:p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zp)),Y</w:t>
      </w:r>
    </w:p>
    <w:p w:rsidR="000C45DD" w:rsidRDefault="001629D4" w:rsidP="001629D4">
      <w:pPr>
        <w:pStyle w:val="BodyText"/>
        <w:numPr>
          <w:ilvl w:val="0"/>
          <w:numId w:val="21"/>
        </w:numPr>
        <w:spacing w:after="0"/>
      </w:pPr>
      <w:r>
        <w:t xml:space="preserve">Post-Indexed (by X) </w:t>
      </w:r>
      <w:r w:rsidR="000C45DD">
        <w:t>Absolute Indirect</w:t>
      </w:r>
      <w:r w:rsidR="00CD25EC">
        <w:t xml:space="preserve">: </w:t>
      </w:r>
      <w:r w:rsidR="00CD25EC" w:rsidRPr="00C23F14">
        <w:rPr>
          <w:b/>
          <w:i/>
        </w:rPr>
        <w:t>(abs),X</w:t>
      </w:r>
    </w:p>
    <w:p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rsidR="00CD25EC" w:rsidRDefault="001629D4" w:rsidP="001629D4">
      <w:pPr>
        <w:pStyle w:val="BodyText"/>
        <w:numPr>
          <w:ilvl w:val="0"/>
          <w:numId w:val="21"/>
        </w:numPr>
        <w:spacing w:after="0"/>
      </w:pPr>
      <w:r>
        <w:t>Post-Indexed (by X)</w:t>
      </w:r>
      <w:r w:rsidR="00CD25EC">
        <w:t xml:space="preserve">Absolute Double Indirect: </w:t>
      </w:r>
      <w:r w:rsidR="00CD25EC" w:rsidRPr="00C23F14">
        <w:rPr>
          <w:b/>
          <w:i/>
        </w:rPr>
        <w:t>((abs)),X</w:t>
      </w:r>
    </w:p>
    <w:p w:rsidR="00FE76F2" w:rsidRDefault="00FE76F2" w:rsidP="001629D4">
      <w:pPr>
        <w:pStyle w:val="BodyText"/>
        <w:numPr>
          <w:ilvl w:val="0"/>
          <w:numId w:val="21"/>
        </w:numPr>
        <w:spacing w:after="0"/>
      </w:pPr>
      <w:r>
        <w:t xml:space="preserve">Stack-relative Indirect: </w:t>
      </w:r>
      <w:r w:rsidRPr="00C23F14">
        <w:rPr>
          <w:b/>
          <w:i/>
        </w:rPr>
        <w:t>(</w:t>
      </w:r>
      <w:r>
        <w:rPr>
          <w:b/>
          <w:i/>
        </w:rPr>
        <w:t>sp,S</w:t>
      </w:r>
      <w:r w:rsidRPr="00C23F14">
        <w:rPr>
          <w:b/>
          <w:i/>
        </w:rPr>
        <w:t>)</w:t>
      </w:r>
    </w:p>
    <w:p w:rsidR="006737DB" w:rsidRPr="00573896" w:rsidRDefault="006737DB" w:rsidP="006737DB">
      <w:pPr>
        <w:pStyle w:val="BodyText"/>
        <w:numPr>
          <w:ilvl w:val="0"/>
          <w:numId w:val="21"/>
        </w:numPr>
        <w:spacing w:after="0"/>
      </w:pPr>
      <w:r>
        <w:t xml:space="preserve">Post-Indexed (by Y) Stack-relative Double Indirect: </w:t>
      </w:r>
      <w:r w:rsidRPr="00C23F14">
        <w:rPr>
          <w:b/>
          <w:i/>
        </w:rPr>
        <w:t>((</w:t>
      </w:r>
      <w:r>
        <w:rPr>
          <w:b/>
          <w:i/>
        </w:rPr>
        <w:t>s</w:t>
      </w:r>
      <w:r w:rsidRPr="00C23F14">
        <w:rPr>
          <w:b/>
          <w:i/>
        </w:rPr>
        <w:t>p,</w:t>
      </w:r>
      <w:r>
        <w:rPr>
          <w:b/>
          <w:i/>
        </w:rPr>
        <w:t>S</w:t>
      </w:r>
      <w:r w:rsidRPr="00C23F14">
        <w:rPr>
          <w:b/>
          <w:i/>
        </w:rPr>
        <w:t>)),Y</w:t>
      </w:r>
    </w:p>
    <w:p w:rsidR="00F313B2" w:rsidRDefault="00F313B2" w:rsidP="001629D4">
      <w:pPr>
        <w:pStyle w:val="BodyText"/>
        <w:numPr>
          <w:ilvl w:val="0"/>
          <w:numId w:val="21"/>
        </w:numPr>
        <w:spacing w:after="0"/>
      </w:pPr>
      <w:r>
        <w:lastRenderedPageBreak/>
        <w:t xml:space="preserve">Base-relative Indirect: </w:t>
      </w:r>
      <w:r w:rsidRPr="00C23F14">
        <w:rPr>
          <w:b/>
          <w:i/>
        </w:rPr>
        <w:t>(bp,B)</w:t>
      </w:r>
    </w:p>
    <w:p w:rsidR="00455761" w:rsidRDefault="00455761" w:rsidP="00B430C8">
      <w:pPr>
        <w:pStyle w:val="BodyText"/>
        <w:numPr>
          <w:ilvl w:val="0"/>
          <w:numId w:val="21"/>
        </w:numPr>
      </w:pPr>
      <w:r>
        <w:t>IP-relative with Auto-increment Indirect:</w:t>
      </w:r>
      <w:r w:rsidRPr="00455761">
        <w:rPr>
          <w:i/>
        </w:rPr>
        <w:t xml:space="preserve"> </w:t>
      </w:r>
      <w:r w:rsidRPr="00455761">
        <w:rPr>
          <w:b/>
          <w:i/>
        </w:rPr>
        <w:t>(ip,I++)</w:t>
      </w:r>
    </w:p>
    <w:p w:rsidR="00CD25EC" w:rsidRDefault="001D6C8F" w:rsidP="00CD25EC">
      <w:pPr>
        <w:pStyle w:val="BodyText"/>
      </w:pPr>
      <w:r>
        <w:t xml:space="preserve">If </w:t>
      </w:r>
      <w:r w:rsidR="00E13D97">
        <w:t xml:space="preserve">the effects of </w:t>
      </w:r>
      <w:r>
        <w:t xml:space="preserve">the </w:t>
      </w:r>
      <w:r w:rsidRPr="001D6C8F">
        <w:rPr>
          <w:rFonts w:ascii="Courier New" w:hAnsi="Courier New" w:cs="Courier New"/>
          <w:b/>
          <w:i/>
        </w:rPr>
        <w:t>o</w:t>
      </w:r>
      <w:r w:rsidR="00DF4F1A">
        <w:rPr>
          <w:rFonts w:ascii="Courier New" w:hAnsi="Courier New" w:cs="Courier New"/>
          <w:b/>
          <w:i/>
        </w:rPr>
        <w:t>sx,</w:t>
      </w:r>
      <w:r w:rsidR="00DF4F1A" w:rsidRPr="00DF4F1A">
        <w:t xml:space="preserve"> </w:t>
      </w:r>
      <w:r w:rsidR="00DF4F1A">
        <w:rPr>
          <w:rFonts w:ascii="Courier New" w:hAnsi="Courier New" w:cs="Courier New"/>
          <w:b/>
          <w:i/>
        </w:rPr>
        <w:t>o</w:t>
      </w:r>
      <w:r w:rsidRPr="001D6C8F">
        <w:rPr>
          <w:rFonts w:ascii="Courier New" w:hAnsi="Courier New" w:cs="Courier New"/>
          <w:b/>
          <w:i/>
        </w:rPr>
        <w:t>ax</w:t>
      </w:r>
      <w:r>
        <w:t xml:space="preserve"> and </w:t>
      </w:r>
      <w:r w:rsidRPr="001D6C8F">
        <w:rPr>
          <w:rFonts w:ascii="Courier New" w:hAnsi="Courier New" w:cs="Courier New"/>
          <w:b/>
          <w:i/>
        </w:rPr>
        <w:t>oay</w:t>
      </w:r>
      <w:r>
        <w:t xml:space="preserve"> register override prefix instructions are </w:t>
      </w:r>
      <w:r w:rsidR="00E13D97">
        <w:t>considered</w:t>
      </w:r>
      <w:r w:rsidR="00DF4F1A">
        <w:t>,</w:t>
      </w:r>
      <w:r>
        <w:t xml:space="preserve"> a</w:t>
      </w:r>
      <w:r>
        <w:t>d</w:t>
      </w:r>
      <w:r>
        <w:t>dressing</w:t>
      </w:r>
      <w:r w:rsidR="001629D4">
        <w:t xml:space="preserve"> (and M65C02A-unique)</w:t>
      </w:r>
      <w:r>
        <w:t xml:space="preserve"> </w:t>
      </w:r>
      <w:r w:rsidR="001629D4">
        <w:t xml:space="preserve">addressing </w:t>
      </w:r>
      <w:r>
        <w:t>modes are possible:</w:t>
      </w:r>
    </w:p>
    <w:p w:rsidR="001D6C8F" w:rsidRPr="00591CE8"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r w:rsidR="001D6C8F" w:rsidRPr="001D6C8F">
        <w:rPr>
          <w:b/>
          <w:i/>
        </w:rPr>
        <w:t>zp,A</w:t>
      </w:r>
    </w:p>
    <w:p w:rsidR="001D6C8F" w:rsidRDefault="001629D4" w:rsidP="00DF4F1A">
      <w:pPr>
        <w:pStyle w:val="BodyText"/>
        <w:numPr>
          <w:ilvl w:val="0"/>
          <w:numId w:val="21"/>
        </w:numPr>
        <w:spacing w:after="0"/>
      </w:pPr>
      <w:r>
        <w:t xml:space="preserve">Post-Indexed (by A) </w:t>
      </w:r>
      <w:r w:rsidR="001D6C8F">
        <w:t xml:space="preserve">Zero Page Indirect: </w:t>
      </w:r>
      <w:r w:rsidR="001D6C8F" w:rsidRPr="00C23F14">
        <w:rPr>
          <w:b/>
          <w:i/>
        </w:rPr>
        <w:t>(zp),</w:t>
      </w:r>
      <w:r w:rsidR="001D6C8F">
        <w:rPr>
          <w:b/>
          <w:i/>
        </w:rPr>
        <w:t>A</w:t>
      </w:r>
    </w:p>
    <w:p w:rsidR="001D6C8F" w:rsidRPr="001D6C8F" w:rsidRDefault="001629D4" w:rsidP="00DF4F1A">
      <w:pPr>
        <w:pStyle w:val="BodyText"/>
        <w:numPr>
          <w:ilvl w:val="0"/>
          <w:numId w:val="21"/>
        </w:numPr>
        <w:spacing w:after="0"/>
      </w:pPr>
      <w:r>
        <w:t xml:space="preserve">Post-Indexed (by A) </w:t>
      </w:r>
      <w:r w:rsidR="001D6C8F">
        <w:t xml:space="preserve">Zero Page Double Indirect: </w:t>
      </w:r>
      <w:r w:rsidR="001D6C8F" w:rsidRPr="00C23F14">
        <w:rPr>
          <w:b/>
          <w:i/>
        </w:rPr>
        <w:t>((zp)),</w:t>
      </w:r>
      <w:r w:rsidR="001D6C8F">
        <w:rPr>
          <w:b/>
          <w:i/>
        </w:rPr>
        <w:t>A</w:t>
      </w:r>
    </w:p>
    <w:p w:rsidR="001D6C8F" w:rsidRDefault="001629D4" w:rsidP="00DF4F1A">
      <w:pPr>
        <w:pStyle w:val="BodyText"/>
        <w:numPr>
          <w:ilvl w:val="0"/>
          <w:numId w:val="21"/>
        </w:numPr>
        <w:spacing w:after="0"/>
      </w:pPr>
      <w:r>
        <w:t xml:space="preserve">Indexed (by A) </w:t>
      </w:r>
      <w:r w:rsidR="001D6C8F">
        <w:t xml:space="preserve">Absolute: </w:t>
      </w:r>
      <w:r w:rsidR="001D6C8F" w:rsidRPr="001D6C8F">
        <w:rPr>
          <w:b/>
          <w:i/>
        </w:rPr>
        <w:t>abs,A</w:t>
      </w:r>
    </w:p>
    <w:p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rsidR="001D6C8F" w:rsidRPr="00DF4F1A" w:rsidRDefault="001629D4" w:rsidP="00DF4F1A">
      <w:pPr>
        <w:pStyle w:val="BodyText"/>
        <w:numPr>
          <w:ilvl w:val="0"/>
          <w:numId w:val="21"/>
        </w:numPr>
        <w:spacing w:after="0"/>
      </w:pPr>
      <w:r>
        <w:t xml:space="preserve">Post-Indexed (by A) </w:t>
      </w:r>
      <w:r w:rsidR="001D6C8F">
        <w:t xml:space="preserve">Absolute Double Indirect: </w:t>
      </w:r>
      <w:r w:rsidR="001D6C8F" w:rsidRPr="00C23F14">
        <w:rPr>
          <w:b/>
          <w:i/>
        </w:rPr>
        <w:t>((abs)),</w:t>
      </w:r>
      <w:r w:rsidR="001D6C8F">
        <w:rPr>
          <w:b/>
          <w:i/>
        </w:rPr>
        <w:t>A</w:t>
      </w:r>
    </w:p>
    <w:p w:rsidR="00DF4F1A" w:rsidRDefault="006737DB" w:rsidP="006737DB">
      <w:pPr>
        <w:pStyle w:val="BodyText"/>
        <w:numPr>
          <w:ilvl w:val="0"/>
          <w:numId w:val="21"/>
        </w:numPr>
        <w:spacing w:after="0"/>
      </w:pPr>
      <w:r>
        <w:t xml:space="preserve">Post-Indexed (by Y) Base-relative Indirect: </w:t>
      </w:r>
      <w:r w:rsidRPr="00C23F14">
        <w:rPr>
          <w:b/>
          <w:i/>
        </w:rPr>
        <w:t>(</w:t>
      </w:r>
      <w:r>
        <w:rPr>
          <w:b/>
          <w:i/>
        </w:rPr>
        <w:t>bp,B)</w:t>
      </w:r>
      <w:r w:rsidRPr="00C23F14">
        <w:rPr>
          <w:b/>
          <w:i/>
        </w:rPr>
        <w:t>,Y</w:t>
      </w:r>
    </w:p>
    <w:p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these addressing modes means that they are u</w:t>
      </w:r>
      <w:r w:rsidR="00DF17E6">
        <w:t>n</w:t>
      </w:r>
      <w:r w:rsidR="00DF17E6">
        <w:t xml:space="preserve">likely to be used except in </w:t>
      </w:r>
      <w:r w:rsidR="009108C9">
        <w:t>special circumstances, and then</w:t>
      </w:r>
      <w:r w:rsidR="00DF17E6">
        <w:t xml:space="preserve"> only by a programmer </w:t>
      </w:r>
      <w:r w:rsidR="009609B6">
        <w:t xml:space="preserve">writing </w:t>
      </w:r>
      <w:r w:rsidR="00DF17E6">
        <w:t>in a</w:t>
      </w:r>
      <w:r w:rsidR="00DF17E6">
        <w:t>s</w:t>
      </w:r>
      <w:r w:rsidR="00DF17E6">
        <w:t>sem</w:t>
      </w:r>
      <w:r w:rsidR="009609B6">
        <w:t>bler.</w:t>
      </w:r>
    </w:p>
    <w:p w:rsidR="005304E3" w:rsidRDefault="00DF17E6" w:rsidP="00CD25EC">
      <w:pPr>
        <w:pStyle w:val="BodyText"/>
      </w:pPr>
      <w:r>
        <w:t>The M65C02A core does not prohibit the programmer from applying the prefix instructions in i</w:t>
      </w:r>
      <w:r>
        <w:t>n</w:t>
      </w:r>
      <w:r>
        <w:t xml:space="preserve">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r w:rsidR="00933E8E" w:rsidRPr="009F0E61">
        <w:rPr>
          <w:rFonts w:ascii="Courier New" w:hAnsi="Courier New" w:cs="Courier New"/>
          <w:b/>
          <w:i/>
        </w:rPr>
        <w:t>ind</w:t>
      </w:r>
      <w:r w:rsidR="00933E8E">
        <w:t xml:space="preserve">, or </w:t>
      </w:r>
      <w:r w:rsidR="00933E8E" w:rsidRPr="009F0E61">
        <w:rPr>
          <w:rFonts w:ascii="Courier New" w:hAnsi="Courier New" w:cs="Courier New"/>
          <w:b/>
          <w:i/>
        </w:rPr>
        <w:t>isz</w:t>
      </w:r>
      <w:r>
        <w:t xml:space="preserve"> prefix instructions </w:t>
      </w:r>
      <w:r w:rsidR="005304E3">
        <w:t>according to the following rule</w:t>
      </w:r>
      <w:r w:rsidR="00933E8E">
        <w:t>:</w:t>
      </w:r>
    </w:p>
    <w:p w:rsidR="005304E3" w:rsidRDefault="005304E3" w:rsidP="005304E3">
      <w:pPr>
        <w:pStyle w:val="BodyText"/>
        <w:jc w:val="center"/>
      </w:pPr>
      <w:r>
        <w:rPr>
          <w:b/>
          <w:i/>
        </w:rPr>
        <w:t>I</w:t>
      </w:r>
      <w:r w:rsidRPr="005304E3">
        <w:rPr>
          <w:b/>
          <w:i/>
        </w:rPr>
        <w:t xml:space="preserve">ndirection </w:t>
      </w:r>
      <w:r w:rsidR="009108C9">
        <w:rPr>
          <w:b/>
          <w:i/>
        </w:rPr>
        <w:t xml:space="preserve">by IND </w:t>
      </w:r>
      <w:r w:rsidRPr="005304E3">
        <w:rPr>
          <w:b/>
          <w:i/>
        </w:rPr>
        <w:t xml:space="preserve">is applied before </w:t>
      </w:r>
      <w:r>
        <w:rPr>
          <w:b/>
          <w:i/>
        </w:rPr>
        <w:t>any</w:t>
      </w:r>
      <w:r w:rsidRPr="005304E3">
        <w:rPr>
          <w:b/>
          <w:i/>
        </w:rPr>
        <w:t xml:space="preserve"> indexing operation</w:t>
      </w:r>
      <w:r>
        <w:t>.</w:t>
      </w:r>
    </w:p>
    <w:p w:rsidR="005E6F5B" w:rsidRDefault="005304E3" w:rsidP="00CD25EC">
      <w:pPr>
        <w:pStyle w:val="BodyText"/>
      </w:pPr>
      <w:r>
        <w:t>This rule has some practical consequences. A</w:t>
      </w:r>
      <w:r w:rsidR="00DF17E6">
        <w:t xml:space="preserve">pplying </w:t>
      </w:r>
      <w:r w:rsidR="00DF17E6" w:rsidRPr="009F0E61">
        <w:rPr>
          <w:rFonts w:ascii="Courier New" w:hAnsi="Courier New" w:cs="Courier New"/>
          <w:b/>
          <w:i/>
        </w:rPr>
        <w:t>ind</w:t>
      </w:r>
      <w:r w:rsidR="00DF17E6">
        <w:t>/</w:t>
      </w:r>
      <w:r w:rsidR="00DF17E6" w:rsidRPr="009F0E61">
        <w:rPr>
          <w:rFonts w:ascii="Courier New" w:hAnsi="Courier New" w:cs="Courier New"/>
          <w:b/>
          <w:i/>
        </w:rPr>
        <w:t>isz</w:t>
      </w:r>
      <w:r w:rsidR="00911046">
        <w:t xml:space="preserve"> to a</w:t>
      </w:r>
      <w:r w:rsidR="00DF17E6">
        <w:t xml:space="preserve"> </w:t>
      </w:r>
      <w:r w:rsidR="00911046">
        <w:t xml:space="preserve">6502/65C02 </w:t>
      </w:r>
      <w:r>
        <w:t xml:space="preserve">indexed </w:t>
      </w:r>
      <w:r w:rsidR="00911046">
        <w:t>ind</w:t>
      </w:r>
      <w:r w:rsidR="00911046">
        <w:t>i</w:t>
      </w:r>
      <w:r w:rsidR="00911046">
        <w:t xml:space="preserve">rect </w:t>
      </w:r>
      <w:r w:rsidR="00DF17E6">
        <w:t xml:space="preserve">addressing mode </w:t>
      </w:r>
      <w:r w:rsidR="009F0E61">
        <w:t>increase</w:t>
      </w:r>
      <w:r w:rsidR="00911046">
        <w:t>s</w:t>
      </w:r>
      <w:r w:rsidR="009F0E61">
        <w:t xml:space="preserve"> the level of indirection</w:t>
      </w:r>
      <w:r>
        <w:t>, but i</w:t>
      </w:r>
      <w:r w:rsidR="00933E8E">
        <w:t xml:space="preserve">ndirection </w:t>
      </w:r>
      <w:r w:rsidR="005E6F5B">
        <w:t xml:space="preserve">(single or double) </w:t>
      </w:r>
      <w:r w:rsidR="00933E8E">
        <w:t>is pe</w:t>
      </w:r>
      <w:r w:rsidR="00933E8E">
        <w:t>r</w:t>
      </w:r>
      <w:r w:rsidR="00933E8E">
        <w:t>formed first, an</w:t>
      </w:r>
      <w:r w:rsidR="005E6F5B">
        <w:t>d then the indexing is applied.</w:t>
      </w:r>
      <w:r w:rsidR="000A7F0C">
        <w:t xml:space="preserve"> In other words, indexed addressing modes are converted to post-indexed indirect </w:t>
      </w:r>
      <w:r w:rsidR="00911046">
        <w:t xml:space="preserve">(single or double) </w:t>
      </w:r>
      <w:r w:rsidR="000A7F0C">
        <w:t xml:space="preserve">addressing modes by </w:t>
      </w:r>
      <w:r w:rsidR="000A7F0C" w:rsidRPr="009F0E61">
        <w:rPr>
          <w:rFonts w:ascii="Courier New" w:hAnsi="Courier New" w:cs="Courier New"/>
          <w:b/>
          <w:i/>
        </w:rPr>
        <w:t>ind</w:t>
      </w:r>
      <w:r w:rsidR="000A7F0C">
        <w:t>/</w:t>
      </w:r>
      <w:r w:rsidR="000A7F0C" w:rsidRPr="009F0E61">
        <w:rPr>
          <w:rFonts w:ascii="Courier New" w:hAnsi="Courier New" w:cs="Courier New"/>
          <w:b/>
          <w:i/>
        </w:rPr>
        <w:t>isz</w:t>
      </w:r>
      <w:r w:rsidR="000A7F0C">
        <w:t>.</w:t>
      </w:r>
    </w:p>
    <w:p w:rsidR="00DF17E6" w:rsidRPr="00CD25EC" w:rsidRDefault="00933E8E" w:rsidP="00CD25EC">
      <w:pPr>
        <w:pStyle w:val="BodyText"/>
      </w:pPr>
      <w:r>
        <w:t xml:space="preserve">For example, </w:t>
      </w:r>
      <w:r w:rsidR="009F0E61">
        <w:t xml:space="preserve">if </w:t>
      </w:r>
      <w:r w:rsidR="009F0E61" w:rsidRPr="009F0E61">
        <w:rPr>
          <w:rFonts w:ascii="Courier New" w:hAnsi="Courier New" w:cs="Courier New"/>
          <w:b/>
          <w:i/>
        </w:rPr>
        <w:t>ind</w:t>
      </w:r>
      <w:r w:rsidR="009F0E61">
        <w:t>/</w:t>
      </w:r>
      <w:r w:rsidR="009F0E61" w:rsidRPr="009F0E61">
        <w:rPr>
          <w:rFonts w:ascii="Courier New" w:hAnsi="Courier New" w:cs="Courier New"/>
          <w:b/>
          <w:i/>
        </w:rPr>
        <w:t>isz</w:t>
      </w:r>
      <w:r w:rsidR="009F0E61">
        <w:t xml:space="preserve"> is applied to </w:t>
      </w:r>
      <w:r w:rsidR="005304E3">
        <w:t>t</w:t>
      </w:r>
      <w:r w:rsidR="009F0E61">
        <w:t xml:space="preserve">he </w:t>
      </w:r>
      <w:r w:rsidR="00911046">
        <w:t xml:space="preserve">6502/65C02 </w:t>
      </w:r>
      <w:r w:rsidR="009F0E61">
        <w:t>pre-indexed zero page indirect addres</w:t>
      </w:r>
      <w:r w:rsidR="009F0E61">
        <w:t>s</w:t>
      </w:r>
      <w:r w:rsidR="009F0E61">
        <w:t xml:space="preserve">ing mode, </w:t>
      </w:r>
      <w:r w:rsidR="009F0E61" w:rsidRPr="009F0E61">
        <w:rPr>
          <w:b/>
          <w:i/>
        </w:rPr>
        <w:t>(zp,X)</w:t>
      </w:r>
      <w:r w:rsidR="009F0E61">
        <w:t xml:space="preserve">, the resulting addressing mode is not pre-indexed zero page double indirect, </w:t>
      </w:r>
      <w:r w:rsidR="009F0E61" w:rsidRPr="009F0E61">
        <w:rPr>
          <w:b/>
          <w:i/>
        </w:rPr>
        <w:t>((zp,X))</w:t>
      </w:r>
      <w:r w:rsidR="009F0E61">
        <w:t xml:space="preserve">, but zero page double indirect post-indexed by X, </w:t>
      </w:r>
      <w:r w:rsidR="009F0E61" w:rsidRPr="009F0E61">
        <w:rPr>
          <w:b/>
          <w:i/>
        </w:rPr>
        <w:t>((zp)),X</w:t>
      </w:r>
      <w:r w:rsidR="005304E3">
        <w:t xml:space="preserve">. </w:t>
      </w:r>
      <w:r w:rsidR="00224382">
        <w:t>Similarly</w:t>
      </w:r>
      <w:r w:rsidR="005304E3">
        <w:t xml:space="preserve">, if </w:t>
      </w:r>
      <w:r w:rsidR="005E6F5B" w:rsidRPr="009F0E61">
        <w:rPr>
          <w:rFonts w:ascii="Courier New" w:hAnsi="Courier New" w:cs="Courier New"/>
          <w:b/>
          <w:i/>
        </w:rPr>
        <w:t>ind</w:t>
      </w:r>
      <w:r w:rsidR="005E6F5B">
        <w:t>/</w:t>
      </w:r>
      <w:r w:rsidR="005E6F5B" w:rsidRPr="009F0E61">
        <w:rPr>
          <w:rFonts w:ascii="Courier New" w:hAnsi="Courier New" w:cs="Courier New"/>
          <w:b/>
          <w:i/>
        </w:rPr>
        <w:t>isz</w:t>
      </w:r>
      <w:r w:rsidR="005304E3">
        <w:t xml:space="preserve"> is a</w:t>
      </w:r>
      <w:r w:rsidR="005304E3">
        <w:t>p</w:t>
      </w:r>
      <w:r w:rsidR="005304E3">
        <w:t xml:space="preserve">plied to instructions which use the indexed zero page </w:t>
      </w:r>
      <w:r w:rsidR="005E6F5B">
        <w:t>(</w:t>
      </w:r>
      <w:r w:rsidR="005E6F5B" w:rsidRPr="005E6F5B">
        <w:rPr>
          <w:b/>
          <w:i/>
        </w:rPr>
        <w:t>zp,X</w:t>
      </w:r>
      <w:r w:rsidR="005E6F5B">
        <w:t xml:space="preserve"> or </w:t>
      </w:r>
      <w:r w:rsidR="005E6F5B" w:rsidRPr="005E6F5B">
        <w:rPr>
          <w:b/>
          <w:i/>
        </w:rPr>
        <w:t>zp,Y</w:t>
      </w:r>
      <w:r w:rsidR="005E6F5B">
        <w:t>) or indexed absolute (</w:t>
      </w:r>
      <w:r w:rsidR="005E6F5B" w:rsidRPr="005E6F5B">
        <w:rPr>
          <w:b/>
          <w:i/>
        </w:rPr>
        <w:t>abs,X</w:t>
      </w:r>
      <w:r w:rsidR="005E6F5B">
        <w:t xml:space="preserve"> or </w:t>
      </w:r>
      <w:r w:rsidR="005E6F5B" w:rsidRPr="005E6F5B">
        <w:rPr>
          <w:b/>
          <w:i/>
        </w:rPr>
        <w:t>abs,Y</w:t>
      </w:r>
      <w:r w:rsidR="005E6F5B">
        <w:t>) addressing modes, the resulting addressing modes are post-indexed zero page ind</w:t>
      </w:r>
      <w:r w:rsidR="005E6F5B">
        <w:t>i</w:t>
      </w:r>
      <w:r w:rsidR="005E6F5B">
        <w:t xml:space="preserve">rect and post-indexed absolute indirect addressing modes: </w:t>
      </w:r>
      <w:r w:rsidR="005E6F5B" w:rsidRPr="005E6F5B">
        <w:rPr>
          <w:b/>
          <w:i/>
        </w:rPr>
        <w:t>(zp),X</w:t>
      </w:r>
      <w:r w:rsidR="005E6F5B">
        <w:t xml:space="preserve">; </w:t>
      </w:r>
      <w:r w:rsidR="005E6F5B" w:rsidRPr="005E6F5B">
        <w:rPr>
          <w:b/>
          <w:i/>
        </w:rPr>
        <w:t>(zp),Y</w:t>
      </w:r>
      <w:r w:rsidR="005E6F5B">
        <w:t xml:space="preserve">; </w:t>
      </w:r>
      <w:r w:rsidR="005E6F5B" w:rsidRPr="005E6F5B">
        <w:rPr>
          <w:b/>
          <w:i/>
        </w:rPr>
        <w:t>(abs),X</w:t>
      </w:r>
      <w:r w:rsidR="005E6F5B">
        <w:t xml:space="preserve">; and </w:t>
      </w:r>
      <w:r w:rsidR="005E6F5B" w:rsidRPr="005E6F5B">
        <w:rPr>
          <w:b/>
          <w:i/>
        </w:rPr>
        <w:t>(abs),Y</w:t>
      </w:r>
      <w:r w:rsidR="00455761">
        <w:t>.</w:t>
      </w:r>
    </w:p>
    <w:p w:rsidR="006477B8" w:rsidRDefault="008A46DD" w:rsidP="00EC7D67">
      <w:pPr>
        <w:pStyle w:val="Heading2"/>
      </w:pPr>
      <w:bookmarkStart w:id="238" w:name="_Toc463900102"/>
      <w:bookmarkStart w:id="239" w:name="_Toc484109248"/>
      <w:r>
        <w:t>Implicit</w:t>
      </w:r>
      <w:r w:rsidR="009108C9">
        <w:t>/Accumulator</w:t>
      </w:r>
      <w:bookmarkEnd w:id="238"/>
      <w:bookmarkEnd w:id="239"/>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F4F1A">
      <w:pPr>
        <w:pStyle w:val="BodyText"/>
        <w:keepNext/>
        <w:spacing w:after="60"/>
        <w:ind w:left="1440"/>
      </w:pPr>
      <w:r w:rsidRPr="003331A8">
        <w:rPr>
          <w:rFonts w:ascii="Courier New" w:hAnsi="Courier New" w:cs="Courier New"/>
          <w:b/>
          <w:i/>
        </w:rPr>
        <w:lastRenderedPageBreak/>
        <w:t>inc A</w:t>
      </w:r>
      <w:r>
        <w:t>/</w:t>
      </w:r>
      <w:r w:rsidRPr="003331A8">
        <w:rPr>
          <w:rFonts w:ascii="Courier New" w:hAnsi="Courier New" w:cs="Courier New"/>
          <w:b/>
          <w:i/>
        </w:rPr>
        <w:t>inx</w:t>
      </w:r>
      <w:r>
        <w:t>/</w:t>
      </w:r>
      <w:r w:rsidRPr="003331A8">
        <w:rPr>
          <w:rFonts w:ascii="Courier New" w:hAnsi="Courier New" w:cs="Courier New"/>
          <w:b/>
          <w:i/>
        </w:rPr>
        <w:t>iny</w:t>
      </w:r>
    </w:p>
    <w:p w:rsidR="00C92D55" w:rsidRDefault="006D7798" w:rsidP="00DF4F1A">
      <w:pPr>
        <w:pStyle w:val="BodyText"/>
        <w:keepNext/>
        <w:spacing w:after="60"/>
        <w:ind w:left="1440"/>
      </w:pPr>
      <w:r w:rsidRPr="003331A8">
        <w:rPr>
          <w:rFonts w:ascii="Courier New" w:hAnsi="Courier New" w:cs="Courier New"/>
          <w:b/>
          <w:i/>
        </w:rPr>
        <w:t>dec A</w:t>
      </w:r>
      <w:r>
        <w:t>/</w:t>
      </w:r>
      <w:r w:rsidRPr="003331A8">
        <w:rPr>
          <w:rFonts w:ascii="Courier New" w:hAnsi="Courier New" w:cs="Courier New"/>
          <w:b/>
          <w:i/>
        </w:rPr>
        <w:t>dex</w:t>
      </w:r>
      <w:r>
        <w:t>/</w:t>
      </w:r>
      <w:r w:rsidRPr="003331A8">
        <w:rPr>
          <w:rFonts w:ascii="Courier New" w:hAnsi="Courier New" w:cs="Courier New"/>
          <w:b/>
          <w:i/>
        </w:rPr>
        <w:t>dey</w:t>
      </w:r>
    </w:p>
    <w:p w:rsidR="00C92D55" w:rsidRDefault="006D7798" w:rsidP="00DF4F1A">
      <w:pPr>
        <w:pStyle w:val="BodyText"/>
        <w:keepNext/>
        <w:spacing w:after="60"/>
        <w:ind w:left="1440"/>
      </w:pP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p>
    <w:p w:rsidR="00C92D55" w:rsidRDefault="006D7798" w:rsidP="00DF4F1A">
      <w:pPr>
        <w:pStyle w:val="BodyText"/>
        <w:keepNext/>
        <w:ind w:left="1440"/>
      </w:pP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r>
        <w:t>, the source register is also i</w:t>
      </w:r>
      <w:r>
        <w:t>m</w:t>
      </w:r>
      <w:r>
        <w:t xml:space="preserve">plicitly determined. Alternate mnemonics, </w:t>
      </w:r>
      <w:r w:rsidRPr="003331A8">
        <w:rPr>
          <w:rFonts w:ascii="Courier New" w:hAnsi="Courier New" w:cs="Courier New"/>
          <w:b/>
          <w:i/>
        </w:rPr>
        <w:t>ina</w:t>
      </w:r>
      <w:r>
        <w:t>/</w:t>
      </w:r>
      <w:r w:rsidRPr="003331A8">
        <w:rPr>
          <w:rFonts w:ascii="Courier New" w:hAnsi="Courier New" w:cs="Courier New"/>
          <w:b/>
          <w:i/>
        </w:rPr>
        <w:t>dea</w:t>
      </w:r>
      <w:r>
        <w:t xml:space="preserve">, could </w:t>
      </w:r>
      <w:r w:rsidR="00C92D55">
        <w:t>have been</w:t>
      </w:r>
      <w:r>
        <w:t xml:space="preserve"> used for the </w:t>
      </w:r>
      <w:r w:rsidRPr="003331A8">
        <w:rPr>
          <w:rFonts w:ascii="Courier New" w:hAnsi="Courier New" w:cs="Courier New"/>
          <w:b/>
          <w:i/>
        </w:rPr>
        <w:t>inc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r>
        <w:t xml:space="preserve">, </w:t>
      </w:r>
      <w:r w:rsidR="00C92D55">
        <w:t>(</w:t>
      </w:r>
      <w:r w:rsidRPr="00C92D55">
        <w:rPr>
          <w:i/>
        </w:rPr>
        <w:t>which were added to the instru</w:t>
      </w:r>
      <w:r w:rsidRPr="00C92D55">
        <w:rPr>
          <w:i/>
        </w:rPr>
        <w:t>c</w:t>
      </w:r>
      <w:r w:rsidRPr="00C92D55">
        <w:rPr>
          <w:i/>
        </w:rPr>
        <w:t>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w:t>
      </w:r>
      <w:r>
        <w:t>r</w:t>
      </w:r>
      <w:r>
        <w:t>ating on memory operands.</w:t>
      </w:r>
    </w:p>
    <w:p w:rsidR="003331A8" w:rsidRDefault="003331A8" w:rsidP="00EC7D67">
      <w:pPr>
        <w:pStyle w:val="Heading3"/>
      </w:pPr>
      <w:bookmarkStart w:id="240" w:name="_Toc463900103"/>
      <w:bookmarkStart w:id="241" w:name="_Toc484109249"/>
      <w:r>
        <w:t xml:space="preserve">Effect of the </w:t>
      </w:r>
      <w:r w:rsidRPr="00CE624C">
        <w:rPr>
          <w:rFonts w:ascii="Courier New" w:hAnsi="Courier New" w:cs="Courier New"/>
          <w:i/>
        </w:rPr>
        <w:t>ind/siz/isz</w:t>
      </w:r>
      <w:r>
        <w:t xml:space="preserve"> Prefix Instructions</w:t>
      </w:r>
      <w:bookmarkEnd w:id="240"/>
      <w:bookmarkEnd w:id="241"/>
    </w:p>
    <w:p w:rsidR="003331A8" w:rsidRDefault="00C92D55" w:rsidP="003331A8">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xml:space="preserve">, </w:t>
      </w:r>
      <w:r w:rsidR="00C84BFC">
        <w:t xml:space="preserve">generally </w:t>
      </w:r>
      <w:r>
        <w:t>has no affect on the implicit</w:t>
      </w:r>
      <w:r w:rsidR="009108C9">
        <w:t>/accumulator</w:t>
      </w:r>
      <w:r>
        <w:t xml:space="preserve"> addressing mode</w:t>
      </w:r>
      <w:r w:rsidR="00C84BFC">
        <w:t xml:space="preserve"> instructions. The exception is that applying ind or isz to the lsr instruction co</w:t>
      </w:r>
      <w:r w:rsidR="00C84BFC">
        <w:t>n</w:t>
      </w:r>
      <w:r w:rsidR="00C84BFC">
        <w:t xml:space="preserve">verts the operations from a logical right shift, i.e. unsigned divide by 2, to an arithmetic right shift, i.e. signed divide by 2: </w:t>
      </w:r>
      <w:r w:rsidR="00C84BFC" w:rsidRPr="00C84BFC">
        <w:rPr>
          <w:rFonts w:ascii="Courier New" w:hAnsi="Courier New" w:cs="Courier New"/>
          <w:b/>
          <w:i/>
        </w:rPr>
        <w:t>ind lsr</w:t>
      </w:r>
      <w:r w:rsidR="00C84BFC">
        <w:t xml:space="preserve"> =&gt; </w:t>
      </w:r>
      <w:r w:rsidR="00C84BFC" w:rsidRPr="00C84BFC">
        <w:rPr>
          <w:rFonts w:ascii="Courier New" w:hAnsi="Courier New" w:cs="Courier New"/>
          <w:b/>
          <w:i/>
        </w:rPr>
        <w:t>asr</w:t>
      </w:r>
      <w:r w:rsidR="00C84BFC">
        <w:t xml:space="preserve"> , and </w:t>
      </w:r>
      <w:r w:rsidR="00C84BFC" w:rsidRPr="00C84BFC">
        <w:rPr>
          <w:rFonts w:ascii="Courier New" w:hAnsi="Courier New" w:cs="Courier New"/>
          <w:b/>
          <w:i/>
        </w:rPr>
        <w:t>isz lsr</w:t>
      </w:r>
      <w:r w:rsidR="00C84BFC">
        <w:t xml:space="preserve"> =&gt; </w:t>
      </w:r>
      <w:r w:rsidR="00C84BFC" w:rsidRPr="00C84BFC">
        <w:rPr>
          <w:rFonts w:ascii="Courier New" w:hAnsi="Courier New" w:cs="Courier New"/>
          <w:b/>
          <w:i/>
        </w:rPr>
        <w:t>asr.w</w:t>
      </w:r>
      <w:r w:rsidR="00C84BFC">
        <w:t xml:space="preserve"> . </w:t>
      </w:r>
      <w:r>
        <w:t>The SIZ prefix flag 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1</w:t>
      </w:r>
      <w:r w:rsidR="00C84BFC">
        <w:t>6-bit</w:t>
      </w:r>
      <w:r>
        <w:t xml:space="preserve"> </w:t>
      </w:r>
      <w:r w:rsidR="00C84BFC">
        <w:t>operations are performed</w:t>
      </w:r>
      <w:r>
        <w:t>.</w:t>
      </w:r>
    </w:p>
    <w:p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r w:rsidR="00C07F6B" w:rsidRPr="000E5C51">
        <w:rPr>
          <w:rFonts w:ascii="Courier New" w:hAnsi="Courier New" w:cs="Courier New"/>
          <w:b/>
          <w:i/>
        </w:rPr>
        <w:t>siz</w:t>
      </w:r>
      <w:r w:rsidR="00C07F6B" w:rsidRPr="000E5C51">
        <w:rPr>
          <w:i/>
        </w:rPr>
        <w:t xml:space="preserve"> or </w:t>
      </w:r>
      <w:r w:rsidR="00C07F6B" w:rsidRPr="000E5C51">
        <w:rPr>
          <w:rFonts w:ascii="Courier New" w:hAnsi="Courier New" w:cs="Courier New"/>
          <w:b/>
          <w:i/>
        </w:rPr>
        <w:t>isz</w:t>
      </w:r>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rsidR="00C92D55" w:rsidRDefault="00C92D55" w:rsidP="00EC7D67">
      <w:pPr>
        <w:pStyle w:val="Heading3"/>
      </w:pPr>
      <w:bookmarkStart w:id="242" w:name="_Toc463900104"/>
      <w:bookmarkStart w:id="243" w:name="_Toc484109250"/>
      <w:r>
        <w:t xml:space="preserve">Effect of the </w:t>
      </w:r>
      <w:r w:rsidRPr="00CE624C">
        <w:rPr>
          <w:rFonts w:ascii="Courier New" w:hAnsi="Courier New" w:cs="Courier New"/>
          <w:i/>
        </w:rPr>
        <w:t>osx/oax/oay</w:t>
      </w:r>
      <w:r>
        <w:t xml:space="preserve"> Prefix Instructions</w:t>
      </w:r>
      <w:bookmarkEnd w:id="242"/>
      <w:bookmarkEnd w:id="243"/>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w:t>
      </w:r>
      <w:r w:rsidR="0051355A">
        <w:t>a</w:t>
      </w:r>
      <w:r w:rsidR="0051355A">
        <w:t>tion register.</w:t>
      </w:r>
      <w:r w:rsidR="00FD09F2">
        <w:t xml:space="preserve"> </w:t>
      </w:r>
      <w:r w:rsidR="0051355A">
        <w:t xml:space="preserve">Inefficient combinations are allowed rather than trapped as invalid instructions. For example, the instruction sequence </w:t>
      </w:r>
      <w:r w:rsidR="0051355A" w:rsidRPr="0051355A">
        <w:rPr>
          <w:rFonts w:ascii="Courier New" w:hAnsi="Courier New" w:cs="Courier New"/>
          <w:b/>
          <w:i/>
        </w:rPr>
        <w:t>oax inc A</w:t>
      </w:r>
      <w:r w:rsidR="0051355A">
        <w:t xml:space="preserve"> is allowed even though that </w:t>
      </w:r>
      <w:r w:rsidR="000D37DF">
        <w:t xml:space="preserve">two byte, two cycle </w:t>
      </w:r>
      <w:r w:rsidR="0051355A">
        <w:t xml:space="preserve">sequence produces the same result as the single byte, single cycle instruction </w:t>
      </w:r>
      <w:r w:rsidR="0051355A" w:rsidRPr="0051355A">
        <w:rPr>
          <w:rFonts w:ascii="Courier New" w:hAnsi="Courier New" w:cs="Courier New"/>
          <w:b/>
          <w:i/>
        </w:rPr>
        <w:t>inx</w:t>
      </w:r>
      <w:r w:rsidR="0051355A">
        <w:t>.</w:t>
      </w:r>
    </w:p>
    <w:p w:rsidR="00DA550A" w:rsidRDefault="00DA550A" w:rsidP="00C92D55">
      <w:pPr>
        <w:pStyle w:val="BodyText"/>
      </w:pPr>
      <w:r>
        <w:t xml:space="preserve">The </w:t>
      </w:r>
      <w:r w:rsidRPr="0018594B">
        <w:rPr>
          <w:rFonts w:ascii="Courier New" w:hAnsi="Courier New" w:cs="Courier New"/>
          <w:b/>
          <w:i/>
        </w:rPr>
        <w:t>oax</w:t>
      </w:r>
      <w:r>
        <w:t xml:space="preserve"> or </w:t>
      </w:r>
      <w:r w:rsidRPr="0018594B">
        <w:rPr>
          <w:rFonts w:ascii="Courier New" w:hAnsi="Courier New" w:cs="Courier New"/>
          <w:b/>
          <w:i/>
        </w:rPr>
        <w:t>oay</w:t>
      </w:r>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r>
        <w:rPr>
          <w:rFonts w:ascii="Courier New" w:hAnsi="Courier New" w:cs="Courier New"/>
          <w:b/>
          <w:i/>
        </w:rPr>
        <w:t>oax a</w:t>
      </w:r>
      <w:r w:rsidRPr="003331A8">
        <w:rPr>
          <w:rFonts w:ascii="Courier New" w:hAnsi="Courier New" w:cs="Courier New"/>
          <w:b/>
          <w:i/>
        </w:rPr>
        <w:t>sl</w:t>
      </w:r>
      <w:r>
        <w:t>/</w:t>
      </w:r>
      <w:r w:rsidRPr="003331A8">
        <w:rPr>
          <w:rFonts w:ascii="Courier New" w:hAnsi="Courier New" w:cs="Courier New"/>
          <w:b/>
          <w:i/>
        </w:rPr>
        <w:t>ro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X</w:t>
      </w:r>
    </w:p>
    <w:p w:rsidR="00DA550A" w:rsidRDefault="00DA550A" w:rsidP="0018594B">
      <w:pPr>
        <w:pStyle w:val="BodyText"/>
        <w:ind w:left="1440"/>
        <w:rPr>
          <w:rFonts w:ascii="Courier New" w:hAnsi="Courier New" w:cs="Courier New"/>
          <w:b/>
          <w:i/>
        </w:rPr>
      </w:pPr>
      <w:r>
        <w:rPr>
          <w:rFonts w:ascii="Courier New" w:hAnsi="Courier New" w:cs="Courier New"/>
          <w:b/>
          <w:i/>
        </w:rPr>
        <w:t>oay a</w:t>
      </w:r>
      <w:r w:rsidRPr="003331A8">
        <w:rPr>
          <w:rFonts w:ascii="Courier New" w:hAnsi="Courier New" w:cs="Courier New"/>
          <w:b/>
          <w:i/>
        </w:rPr>
        <w:t>sl</w:t>
      </w:r>
      <w:r>
        <w:t>/</w:t>
      </w:r>
      <w:r w:rsidR="00E57445">
        <w:rPr>
          <w:rFonts w:ascii="Courier New" w:hAnsi="Courier New" w:cs="Courier New"/>
          <w:b/>
          <w:i/>
        </w:rPr>
        <w:t>ro</w:t>
      </w:r>
      <w:r w:rsidRPr="003331A8">
        <w:rPr>
          <w:rFonts w:ascii="Courier New" w:hAnsi="Courier New" w:cs="Courier New"/>
          <w:b/>
          <w:i/>
        </w:rPr>
        <w:t>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Y</w:t>
      </w:r>
    </w:p>
    <w:p w:rsidR="0018594B" w:rsidRPr="0018594B" w:rsidRDefault="0018594B" w:rsidP="0018594B">
      <w:pPr>
        <w:pStyle w:val="BodyText"/>
      </w:pPr>
      <w:r>
        <w:t xml:space="preserve">The </w:t>
      </w:r>
      <w:r w:rsidRPr="00BB672B">
        <w:rPr>
          <w:rFonts w:ascii="Courier New" w:hAnsi="Courier New" w:cs="Courier New"/>
          <w:b/>
          <w:i/>
        </w:rPr>
        <w:t>osx</w:t>
      </w:r>
      <w:r>
        <w:t xml:space="preserve"> prefix instruction does not convert the system stack pointer into a general </w:t>
      </w:r>
      <w:r w:rsidR="00BB672B">
        <w:t>purpose a</w:t>
      </w:r>
      <w:r w:rsidR="00BB672B">
        <w:t>c</w:t>
      </w:r>
      <w:r w:rsidR="00BB672B">
        <w:t xml:space="preserve">cumulator; </w:t>
      </w:r>
      <w:r w:rsidR="00BB672B" w:rsidRPr="00BB672B">
        <w:rPr>
          <w:rFonts w:ascii="Courier New" w:hAnsi="Courier New" w:cs="Courier New"/>
          <w:b/>
          <w:i/>
        </w:rPr>
        <w:t>osx</w:t>
      </w:r>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lastRenderedPageBreak/>
        <w:t xml:space="preserve">Thus, applying </w:t>
      </w:r>
      <w:r w:rsidR="00BB672B" w:rsidRPr="00BB672B">
        <w:rPr>
          <w:rFonts w:ascii="Courier New" w:hAnsi="Courier New" w:cs="Courier New"/>
          <w:b/>
          <w:i/>
        </w:rPr>
        <w:t>osx</w:t>
      </w:r>
      <w:r w:rsidR="00BB672B">
        <w:t xml:space="preserve"> to the shift/rotate instructions has no effect: the accumulator remains the target of these instructions when they are preceded by </w:t>
      </w:r>
      <w:r w:rsidR="00BB672B" w:rsidRPr="00BB672B">
        <w:rPr>
          <w:rFonts w:ascii="Courier New" w:hAnsi="Courier New" w:cs="Courier New"/>
          <w:b/>
          <w:i/>
        </w:rPr>
        <w:t>osx</w:t>
      </w:r>
      <w:r w:rsidR="00BB672B">
        <w:t>.</w:t>
      </w:r>
      <w:r w:rsidR="00D16A62">
        <w:t xml:space="preserve"> (</w:t>
      </w:r>
      <w:r w:rsidR="00D16A62" w:rsidRPr="00D16A62">
        <w:rPr>
          <w:b/>
        </w:rPr>
        <w:t>Note:</w:t>
      </w:r>
      <w:r w:rsidR="00D16A62">
        <w:t xml:space="preserve"> </w:t>
      </w:r>
      <w:r w:rsidR="00D16A62" w:rsidRPr="00D16A62">
        <w:rPr>
          <w:i/>
        </w:rPr>
        <w:t>certain FORTH VM instru</w:t>
      </w:r>
      <w:r w:rsidR="00D16A62" w:rsidRPr="00D16A62">
        <w:rPr>
          <w:i/>
        </w:rPr>
        <w:t>c</w:t>
      </w:r>
      <w:r w:rsidR="00D16A62" w:rsidRPr="00D16A62">
        <w:rPr>
          <w:i/>
        </w:rPr>
        <w:t xml:space="preserve">tions </w:t>
      </w:r>
      <w:r w:rsidR="000E4522">
        <w:rPr>
          <w:i/>
        </w:rPr>
        <w:t>(</w:t>
      </w:r>
      <w:r w:rsidR="000E4522" w:rsidRPr="000E4522">
        <w:rPr>
          <w:rFonts w:ascii="Courier New" w:hAnsi="Courier New" w:cs="Courier New"/>
          <w:b/>
          <w:i/>
        </w:rPr>
        <w:t>phi</w:t>
      </w:r>
      <w:r w:rsidR="000E4522">
        <w:rPr>
          <w:i/>
        </w:rPr>
        <w:t>/</w:t>
      </w:r>
      <w:r w:rsidR="000E4522" w:rsidRPr="000E4522">
        <w:rPr>
          <w:rFonts w:ascii="Courier New" w:hAnsi="Courier New" w:cs="Courier New"/>
          <w:b/>
          <w:i/>
        </w:rPr>
        <w:t>pli</w:t>
      </w:r>
      <w:r w:rsidR="000E4522">
        <w:rPr>
          <w:i/>
        </w:rPr>
        <w:t xml:space="preserve">, </w:t>
      </w:r>
      <w:r w:rsidR="000E4522" w:rsidRPr="000E4522">
        <w:rPr>
          <w:rFonts w:ascii="Courier New" w:hAnsi="Courier New" w:cs="Courier New"/>
          <w:b/>
          <w:i/>
        </w:rPr>
        <w:t>phw</w:t>
      </w:r>
      <w:r w:rsidR="000E4522">
        <w:rPr>
          <w:i/>
        </w:rPr>
        <w:t>/</w:t>
      </w:r>
      <w:r w:rsidR="000E4522" w:rsidRPr="000E4522">
        <w:rPr>
          <w:rFonts w:ascii="Courier New" w:hAnsi="Courier New" w:cs="Courier New"/>
          <w:b/>
          <w:i/>
        </w:rPr>
        <w:t>plw</w:t>
      </w:r>
      <w:r w:rsidR="000E4522">
        <w:rPr>
          <w:i/>
        </w:rPr>
        <w:t xml:space="preserve">, and </w:t>
      </w:r>
      <w:r w:rsidR="000E4522" w:rsidRPr="000E4522">
        <w:rPr>
          <w:rFonts w:ascii="Courier New" w:hAnsi="Courier New" w:cs="Courier New"/>
          <w:b/>
          <w:i/>
        </w:rPr>
        <w:t>ent</w:t>
      </w:r>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Ther</w:t>
      </w:r>
      <w:r w:rsidR="000E4522">
        <w:rPr>
          <w:i/>
        </w:rPr>
        <w:t>e</w:t>
      </w:r>
      <w:r w:rsidR="000E4522">
        <w:rPr>
          <w:i/>
        </w:rPr>
        <w:t xml:space="preserve">fore, </w:t>
      </w:r>
      <w:r w:rsidR="00D16A62" w:rsidRPr="00D16A62">
        <w:rPr>
          <w:i/>
        </w:rPr>
        <w:t xml:space="preserve">a more accurate view of the effect of </w:t>
      </w:r>
      <w:r w:rsidR="00D16A62" w:rsidRPr="00D16A62">
        <w:rPr>
          <w:rFonts w:ascii="Courier New" w:hAnsi="Courier New" w:cs="Courier New"/>
          <w:b/>
          <w:i/>
        </w:rPr>
        <w:t>osx</w:t>
      </w:r>
      <w:r w:rsidR="00D16A62" w:rsidRPr="00D16A62">
        <w:rPr>
          <w:i/>
        </w:rPr>
        <w:t xml:space="preserve"> is to think of it as changing the default stack pointer for an instruction.</w:t>
      </w:r>
      <w:r w:rsidR="00C03EA9">
        <w:rPr>
          <w:i/>
        </w:rPr>
        <w:t xml:space="preserve"> In this example, </w:t>
      </w:r>
      <w:r w:rsidR="00C03EA9" w:rsidRPr="00C03EA9">
        <w:rPr>
          <w:rFonts w:ascii="Courier New" w:hAnsi="Courier New" w:cs="Courier New"/>
          <w:b/>
          <w:i/>
        </w:rPr>
        <w:t>osx</w:t>
      </w:r>
      <w:r w:rsidR="00C03EA9">
        <w:rPr>
          <w:i/>
        </w:rPr>
        <w:t xml:space="preserve"> </w:t>
      </w:r>
      <w:r w:rsidR="00C03EA9" w:rsidRPr="00C03EA9">
        <w:rPr>
          <w:rFonts w:ascii="Courier New" w:hAnsi="Courier New" w:cs="Courier New"/>
          <w:b/>
          <w:i/>
        </w:rPr>
        <w:t>phi</w:t>
      </w:r>
      <w:r w:rsidR="00C03EA9">
        <w:rPr>
          <w:i/>
        </w:rPr>
        <w:t>/</w:t>
      </w:r>
      <w:r w:rsidR="00C03EA9" w:rsidRPr="00C03EA9">
        <w:rPr>
          <w:rFonts w:ascii="Courier New" w:hAnsi="Courier New" w:cs="Courier New"/>
          <w:b/>
          <w:i/>
        </w:rPr>
        <w:t>pli</w:t>
      </w:r>
      <w:r w:rsidR="00C03EA9">
        <w:rPr>
          <w:i/>
        </w:rPr>
        <w:t>/</w:t>
      </w:r>
      <w:r w:rsidR="00C03EA9" w:rsidRPr="00C03EA9">
        <w:rPr>
          <w:rFonts w:ascii="Courier New" w:hAnsi="Courier New" w:cs="Courier New"/>
          <w:b/>
          <w:i/>
        </w:rPr>
        <w:t>phw</w:t>
      </w:r>
      <w:r w:rsidR="00C03EA9">
        <w:rPr>
          <w:i/>
        </w:rPr>
        <w:t>/</w:t>
      </w:r>
      <w:r w:rsidR="00C03EA9" w:rsidRPr="00C03EA9">
        <w:rPr>
          <w:rFonts w:ascii="Courier New" w:hAnsi="Courier New" w:cs="Courier New"/>
          <w:b/>
          <w:i/>
        </w:rPr>
        <w:t>plw</w:t>
      </w:r>
      <w:r w:rsidR="00C03EA9">
        <w:rPr>
          <w:i/>
        </w:rPr>
        <w:t>/</w:t>
      </w:r>
      <w:r w:rsidR="00C03EA9" w:rsidRPr="00C03EA9">
        <w:rPr>
          <w:rFonts w:ascii="Courier New" w:hAnsi="Courier New" w:cs="Courier New"/>
          <w:b/>
          <w:i/>
        </w:rPr>
        <w:t>ent</w:t>
      </w:r>
      <w:r w:rsidR="00C03EA9">
        <w:rPr>
          <w:i/>
        </w:rPr>
        <w:t xml:space="preserve"> causes the system stack pointer to be used instead of the auxiliary stack pointer.</w:t>
      </w:r>
      <w:r w:rsidR="00D16A62">
        <w:t>)</w:t>
      </w:r>
    </w:p>
    <w:p w:rsidR="009A7369" w:rsidRDefault="00567D65" w:rsidP="00EC7D67">
      <w:pPr>
        <w:pStyle w:val="Heading2"/>
      </w:pPr>
      <w:bookmarkStart w:id="244" w:name="_Toc463900105"/>
      <w:bookmarkStart w:id="245" w:name="_Toc484109251"/>
      <w:r>
        <w:t>Immediate</w:t>
      </w:r>
      <w:r w:rsidR="008A46DD">
        <w:t xml:space="preserve"> [#imm]</w:t>
      </w:r>
      <w:bookmarkEnd w:id="244"/>
      <w:bookmarkEnd w:id="245"/>
    </w:p>
    <w:p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r w:rsidRPr="00A80DB6">
        <w:rPr>
          <w:rFonts w:ascii="Courier New" w:hAnsi="Courier New" w:cs="Courier New"/>
          <w:b/>
          <w:i/>
        </w:rPr>
        <w:t>lda #$FF</w:t>
      </w:r>
    </w:p>
    <w:p w:rsidR="00A80DB6" w:rsidRPr="000E5C51" w:rsidRDefault="00A55C08" w:rsidP="00DA550A">
      <w:pPr>
        <w:pStyle w:val="BodyText"/>
        <w:spacing w:after="60"/>
        <w:ind w:left="1440"/>
        <w:rPr>
          <w:b/>
          <w:i/>
        </w:rPr>
      </w:pPr>
      <w:r>
        <w:rPr>
          <w:rFonts w:ascii="Courier New" w:hAnsi="Courier New" w:cs="Courier New"/>
          <w:b/>
          <w:i/>
        </w:rPr>
        <w:t>[siz</w:t>
      </w:r>
      <w:r w:rsidR="00D93810">
        <w:rPr>
          <w:rFonts w:ascii="Courier New" w:hAnsi="Courier New" w:cs="Courier New"/>
          <w:b/>
          <w:i/>
        </w:rPr>
        <w:t>/isz</w:t>
      </w:r>
      <w:r>
        <w:rPr>
          <w:rFonts w:ascii="Courier New" w:hAnsi="Courier New" w:cs="Courier New"/>
          <w:b/>
          <w:i/>
        </w:rPr>
        <w:t xml:space="preserve">] </w:t>
      </w:r>
      <w:r w:rsidR="00A80DB6" w:rsidRPr="00A80DB6">
        <w:rPr>
          <w:rFonts w:ascii="Courier New" w:hAnsi="Courier New" w:cs="Courier New"/>
          <w:b/>
          <w:i/>
        </w:rPr>
        <w:t>ldx #$</w:t>
      </w:r>
      <w:r w:rsidR="00A80DB6">
        <w:rPr>
          <w:rFonts w:ascii="Courier New" w:hAnsi="Courier New" w:cs="Courier New"/>
          <w:b/>
          <w:i/>
        </w:rPr>
        <w:t>01</w:t>
      </w:r>
      <w:r w:rsidR="00A80DB6" w:rsidRPr="00A80DB6">
        <w:rPr>
          <w:rFonts w:ascii="Courier New" w:hAnsi="Courier New" w:cs="Courier New"/>
          <w:b/>
          <w:i/>
        </w:rPr>
        <w:t>80</w:t>
      </w:r>
    </w:p>
    <w:p w:rsidR="00A80DB6" w:rsidRDefault="00A80DB6" w:rsidP="00DA550A">
      <w:pPr>
        <w:pStyle w:val="BodyText"/>
        <w:ind w:left="1440"/>
      </w:pPr>
      <w:r w:rsidRPr="00A80DB6">
        <w:rPr>
          <w:rFonts w:ascii="Courier New" w:hAnsi="Courier New" w:cs="Courier New"/>
          <w:b/>
          <w:i/>
        </w:rPr>
        <w:t>ldy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w:t>
      </w:r>
      <w:r>
        <w:t>g</w:t>
      </w:r>
      <w:r w:rsidR="00C07F6B">
        <w:t>ister. (</w:t>
      </w:r>
      <w:r w:rsidR="00C07F6B" w:rsidRPr="00C07F6B">
        <w:rPr>
          <w:b/>
        </w:rPr>
        <w:t>Note:</w:t>
      </w:r>
      <w:r w:rsidR="00C07F6B">
        <w:t xml:space="preserve"> </w:t>
      </w:r>
      <w:r w:rsidR="00C07F6B" w:rsidRPr="00C07F6B">
        <w:rPr>
          <w:i/>
        </w:rPr>
        <w:t xml:space="preserve">the </w:t>
      </w:r>
      <w:r w:rsidR="00C07F6B" w:rsidRPr="00C07F6B">
        <w:rPr>
          <w:rFonts w:ascii="Courier New" w:hAnsi="Courier New" w:cs="Courier New"/>
          <w:b/>
          <w:i/>
        </w:rPr>
        <w:t>siz</w:t>
      </w:r>
      <w:r w:rsidR="00C07F6B" w:rsidRPr="00C07F6B">
        <w:rPr>
          <w:i/>
        </w:rPr>
        <w:t xml:space="preserve"> or </w:t>
      </w:r>
      <w:r w:rsidR="00C07F6B" w:rsidRPr="00C07F6B">
        <w:rPr>
          <w:rFonts w:ascii="Courier New" w:hAnsi="Courier New" w:cs="Courier New"/>
          <w:b/>
          <w:i/>
        </w:rPr>
        <w:t>isz</w:t>
      </w:r>
      <w:r w:rsidR="00C07F6B" w:rsidRPr="00C07F6B">
        <w:rPr>
          <w:i/>
        </w:rPr>
        <w:t xml:space="preserve"> prefix instruction is expected to be </w:t>
      </w:r>
      <w:r w:rsidR="00C07F6B">
        <w:rPr>
          <w:i/>
        </w:rPr>
        <w:t>insert</w:t>
      </w:r>
      <w:r w:rsidR="00C07F6B" w:rsidRPr="00C07F6B">
        <w:rPr>
          <w:i/>
        </w:rPr>
        <w:t xml:space="preserve">ed by the </w:t>
      </w:r>
      <w:r w:rsidR="009D3996">
        <w:rPr>
          <w:i/>
        </w:rPr>
        <w:t>progra</w:t>
      </w:r>
      <w:r w:rsidR="009D3996">
        <w:rPr>
          <w:i/>
        </w:rPr>
        <w:t>m</w:t>
      </w:r>
      <w:r w:rsidR="009D3996">
        <w:rPr>
          <w:i/>
        </w:rPr>
        <w:t>mer/</w:t>
      </w:r>
      <w:r w:rsidR="00C07F6B" w:rsidRPr="00C07F6B">
        <w:rPr>
          <w:i/>
        </w:rPr>
        <w:t xml:space="preserve">assembler/compiler as part of the </w:t>
      </w:r>
      <w:r w:rsidR="00C07F6B" w:rsidRPr="00A80DB6">
        <w:rPr>
          <w:rFonts w:ascii="Courier New" w:hAnsi="Courier New" w:cs="Courier New"/>
          <w:b/>
          <w:i/>
        </w:rPr>
        <w:t>ldx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EC7D67">
      <w:pPr>
        <w:pStyle w:val="Heading3"/>
      </w:pPr>
      <w:bookmarkStart w:id="246" w:name="_Toc463900106"/>
      <w:bookmarkStart w:id="247" w:name="_Toc484109252"/>
      <w:r>
        <w:t xml:space="preserve">Effect of the </w:t>
      </w:r>
      <w:r w:rsidRPr="00CE624C">
        <w:rPr>
          <w:rFonts w:ascii="Courier New" w:hAnsi="Courier New" w:cs="Courier New"/>
          <w:i/>
        </w:rPr>
        <w:t>ind/siz/isz</w:t>
      </w:r>
      <w:r>
        <w:t xml:space="preserve"> Prefix Instructions</w:t>
      </w:r>
      <w:bookmarkEnd w:id="246"/>
      <w:bookmarkEnd w:id="247"/>
    </w:p>
    <w:p w:rsidR="000D37DF" w:rsidRDefault="000D37DF" w:rsidP="000D37DF">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has no affect on the immediate addressing mode. The SIZ prefix flag has the expected effect on the operation width for immediate mode ope</w:t>
      </w:r>
      <w:r>
        <w:t>r</w:t>
      </w:r>
      <w:r>
        <w:t xml:space="preserve">ands. When SIZ is 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immediate mode operand is tr</w:t>
      </w:r>
      <w:r w:rsidR="000A194E">
        <w:t>eated as being 16 bits in width, and the ALU performs a 16-bit operation.</w:t>
      </w:r>
    </w:p>
    <w:p w:rsidR="000D37DF" w:rsidRDefault="000D37DF" w:rsidP="00EC7D67">
      <w:pPr>
        <w:pStyle w:val="Heading3"/>
      </w:pPr>
      <w:bookmarkStart w:id="248" w:name="_Toc463900107"/>
      <w:bookmarkStart w:id="249" w:name="_Toc484109253"/>
      <w:r>
        <w:t xml:space="preserve">Effect of the </w:t>
      </w:r>
      <w:r w:rsidRPr="00CE624C">
        <w:rPr>
          <w:rFonts w:ascii="Courier New" w:hAnsi="Courier New" w:cs="Courier New"/>
        </w:rPr>
        <w:t>osx/oax/oay</w:t>
      </w:r>
      <w:r>
        <w:t xml:space="preserve"> Prefix Instructions</w:t>
      </w:r>
      <w:bookmarkEnd w:id="248"/>
      <w:bookmarkEnd w:id="249"/>
    </w:p>
    <w:p w:rsidR="000D37DF" w:rsidRDefault="000D37DF" w:rsidP="000D37DF">
      <w:pPr>
        <w:pStyle w:val="BodyText"/>
      </w:pPr>
      <w:r>
        <w:t>The OSX, OAX, and OAY register override prefix flags have the expected effect on the destin</w:t>
      </w:r>
      <w:r>
        <w:t>a</w:t>
      </w:r>
      <w:r>
        <w:t>tion register.</w:t>
      </w:r>
      <w:r w:rsidR="00FD09F2">
        <w:t xml:space="preserve"> </w:t>
      </w:r>
      <w:r>
        <w:t xml:space="preserve">Inefficient combinations are allowed rather than trapped as invalid instructions. For example, the instruction sequence </w:t>
      </w:r>
      <w:r w:rsidRPr="0051355A">
        <w:rPr>
          <w:rFonts w:ascii="Courier New" w:hAnsi="Courier New" w:cs="Courier New"/>
          <w:b/>
          <w:i/>
        </w:rPr>
        <w:t xml:space="preserve">oax </w:t>
      </w:r>
      <w:r>
        <w:rPr>
          <w:rFonts w:ascii="Courier New" w:hAnsi="Courier New" w:cs="Courier New"/>
          <w:b/>
          <w:i/>
        </w:rPr>
        <w:t>lda</w:t>
      </w:r>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r>
        <w:rPr>
          <w:rFonts w:ascii="Courier New" w:hAnsi="Courier New" w:cs="Courier New"/>
          <w:b/>
          <w:i/>
        </w:rPr>
        <w:t>ld</w:t>
      </w:r>
      <w:r w:rsidRPr="0051355A">
        <w:rPr>
          <w:rFonts w:ascii="Courier New" w:hAnsi="Courier New" w:cs="Courier New"/>
          <w:b/>
          <w:i/>
        </w:rPr>
        <w:t>x</w:t>
      </w:r>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r w:rsidR="000D37DF" w:rsidRPr="00670531">
        <w:rPr>
          <w:rFonts w:ascii="Courier New" w:hAnsi="Courier New" w:cs="Courier New"/>
          <w:b/>
          <w:i/>
        </w:rPr>
        <w:t>osx ldx #$F000</w:t>
      </w:r>
      <w:r w:rsidR="00C07F6B" w:rsidRPr="00670531">
        <w:rPr>
          <w:i/>
        </w:rPr>
        <w:t xml:space="preserve"> (or </w:t>
      </w:r>
      <w:r w:rsidR="00C07F6B" w:rsidRPr="00670531">
        <w:rPr>
          <w:rFonts w:ascii="Courier New" w:hAnsi="Courier New" w:cs="Courier New"/>
          <w:b/>
          <w:i/>
        </w:rPr>
        <w:t>lds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prefix instru</w:t>
      </w:r>
      <w:r w:rsidR="00C07F6B" w:rsidRPr="00C07F6B">
        <w:rPr>
          <w:i/>
        </w:rPr>
        <w:t>c</w:t>
      </w:r>
      <w:r w:rsidR="00C07F6B" w:rsidRPr="00C07F6B">
        <w:rPr>
          <w:i/>
        </w:rPr>
        <w:t xml:space="preserve">tion </w:t>
      </w:r>
      <w:r w:rsidR="00C07F6B">
        <w:rPr>
          <w:i/>
        </w:rPr>
        <w:t>sequence (</w:t>
      </w:r>
      <w:r w:rsidR="00C07F6B" w:rsidRPr="00670531">
        <w:rPr>
          <w:rFonts w:ascii="Courier New" w:hAnsi="Courier New" w:cs="Courier New"/>
          <w:b/>
          <w:i/>
        </w:rPr>
        <w:t>osx siz</w:t>
      </w:r>
      <w:r w:rsidR="00C07F6B">
        <w:rPr>
          <w:i/>
        </w:rPr>
        <w:t xml:space="preserve">, </w:t>
      </w:r>
      <w:r w:rsidR="00C07F6B" w:rsidRPr="00670531">
        <w:rPr>
          <w:rFonts w:ascii="Courier New" w:hAnsi="Courier New" w:cs="Courier New"/>
          <w:b/>
          <w:i/>
        </w:rPr>
        <w:t>osx isz</w:t>
      </w:r>
      <w:r w:rsidR="00C07F6B">
        <w:rPr>
          <w:i/>
        </w:rPr>
        <w:t xml:space="preserve">, </w:t>
      </w:r>
      <w:r w:rsidR="00C07F6B" w:rsidRPr="00670531">
        <w:rPr>
          <w:rFonts w:ascii="Courier New" w:hAnsi="Courier New" w:cs="Courier New"/>
          <w:b/>
          <w:i/>
        </w:rPr>
        <w:t>siz osx</w:t>
      </w:r>
      <w:r w:rsidR="00C07F6B">
        <w:rPr>
          <w:i/>
        </w:rPr>
        <w:t xml:space="preserve">, or </w:t>
      </w:r>
      <w:r w:rsidR="00C07F6B" w:rsidRPr="00670531">
        <w:rPr>
          <w:rFonts w:ascii="Courier New" w:hAnsi="Courier New" w:cs="Courier New"/>
          <w:b/>
          <w:i/>
        </w:rPr>
        <w:t>isz osx</w:t>
      </w:r>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r w:rsidR="00C07F6B" w:rsidRPr="00C07F6B">
        <w:rPr>
          <w:rFonts w:ascii="Courier New" w:hAnsi="Courier New" w:cs="Courier New"/>
          <w:b/>
          <w:i/>
        </w:rPr>
        <w:t>lds #$F000</w:t>
      </w:r>
      <w:r w:rsidR="00C07F6B">
        <w:rPr>
          <w:i/>
        </w:rPr>
        <w:t xml:space="preserve"> </w:t>
      </w:r>
      <w:r w:rsidR="00C07F6B" w:rsidRPr="00C07F6B">
        <w:rPr>
          <w:i/>
        </w:rPr>
        <w:t>instruction sequence.</w:t>
      </w:r>
      <w:r w:rsidR="00C07F6B">
        <w:t>)</w:t>
      </w:r>
    </w:p>
    <w:p w:rsidR="00567D65" w:rsidRDefault="00567D65" w:rsidP="00EC7D67">
      <w:pPr>
        <w:pStyle w:val="Heading2"/>
      </w:pPr>
      <w:bookmarkStart w:id="250" w:name="_Toc463900108"/>
      <w:bookmarkStart w:id="251" w:name="_Toc484109254"/>
      <w:r>
        <w:lastRenderedPageBreak/>
        <w:t>Zero Page</w:t>
      </w:r>
      <w:r w:rsidR="008A46DD">
        <w:t xml:space="preserve"> </w:t>
      </w:r>
      <w:r w:rsidR="00585FC6">
        <w:t xml:space="preserve">Direct </w:t>
      </w:r>
      <w:r w:rsidR="008A46DD">
        <w:t>[zp]</w:t>
      </w:r>
      <w:bookmarkEnd w:id="250"/>
      <w:bookmarkEnd w:id="251"/>
    </w:p>
    <w:p w:rsidR="006D6FE7" w:rsidRDefault="0094308F" w:rsidP="0094308F">
      <w:pPr>
        <w:pStyle w:val="BodyText"/>
      </w:pPr>
      <w:r>
        <w:t>The zero pag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rsidR="006D6FE7" w:rsidRDefault="006D6FE7" w:rsidP="0094308F">
      <w:pPr>
        <w:pStyle w:val="BodyText"/>
      </w:pPr>
      <w:r>
        <w:t>Th</w:t>
      </w:r>
      <w:r w:rsidR="00F34A0E">
        <w:t>e Effective A</w:t>
      </w:r>
      <w:r>
        <w:t xml:space="preserve">ddress </w:t>
      </w:r>
      <w:r w:rsidR="00F34A0E">
        <w:t xml:space="preserve">(EA) </w:t>
      </w:r>
      <w:r>
        <w:t>of the zero page direct addressing mode is given as:</w:t>
      </w:r>
    </w:p>
    <w:p w:rsidR="006D6FE7" w:rsidRDefault="00E47846" w:rsidP="006D6FE7">
      <w:pPr>
        <w:pStyle w:val="BodyText"/>
        <w:jc w:val="center"/>
      </w:pPr>
      <w:r>
        <w:t>EA[15:0] = {0x00, zp}</w:t>
      </w:r>
    </w:p>
    <w:p w:rsidR="00E47846" w:rsidRDefault="006D6FE7" w:rsidP="0094308F">
      <w:pPr>
        <w:pStyle w:val="BodyText"/>
      </w:pPr>
      <w:r>
        <w:t>where zp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r>
        <w:t>M[7:0] &lt;= Mem[EA]</w:t>
      </w:r>
    </w:p>
    <w:p w:rsidR="006D6FE7" w:rsidRDefault="00F34A0E" w:rsidP="006D6FE7">
      <w:pPr>
        <w:pStyle w:val="BodyText"/>
      </w:pPr>
      <w:r>
        <w:t>The upper half of the memory operand register</w:t>
      </w:r>
      <w:r w:rsidR="000E35F8">
        <w:t>, M[15:8],</w:t>
      </w:r>
      <w:r>
        <w:t xml:space="preserve"> is zeroed. </w:t>
      </w:r>
      <w:r w:rsidR="006D6FE7">
        <w:t>The memory operand regi</w:t>
      </w:r>
      <w:r w:rsidR="006D6FE7">
        <w:t>s</w:t>
      </w:r>
      <w:r w:rsidR="006D6FE7">
        <w:t>ter is written to the destination register during the following memory read cycle, i.e. the fetch c</w:t>
      </w:r>
      <w:r w:rsidR="006D6FE7">
        <w:t>y</w:t>
      </w:r>
      <w:r w:rsidR="006D6FE7">
        <w:t>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r>
        <w:t>Mem[EA] =</w:t>
      </w:r>
      <w:r w:rsidR="00F34A0E">
        <w:t xml:space="preserve"> </w:t>
      </w:r>
      <w:r w:rsidR="00633EB1">
        <w:t>DO</w:t>
      </w:r>
    </w:p>
    <w:p w:rsidR="0094308F" w:rsidRDefault="0094308F" w:rsidP="00EC7D67">
      <w:pPr>
        <w:pStyle w:val="Heading3"/>
      </w:pPr>
      <w:bookmarkStart w:id="252" w:name="_Toc463900109"/>
      <w:bookmarkStart w:id="253" w:name="_Toc484109255"/>
      <w:r>
        <w:t xml:space="preserve">Effect of the </w:t>
      </w:r>
      <w:r w:rsidRPr="00CE624C">
        <w:rPr>
          <w:rFonts w:ascii="Courier New" w:hAnsi="Courier New" w:cs="Courier New"/>
          <w:i/>
        </w:rPr>
        <w:t>ind/siz/isz</w:t>
      </w:r>
      <w:r>
        <w:t xml:space="preserve"> Prefix Instructions</w:t>
      </w:r>
      <w:bookmarkEnd w:id="252"/>
      <w:bookmarkEnd w:id="253"/>
    </w:p>
    <w:p w:rsidR="0094308F" w:rsidRDefault="0094308F" w:rsidP="0094308F">
      <w:pPr>
        <w:pStyle w:val="BodyText"/>
      </w:pPr>
      <w:r>
        <w:t>If the IND flag is asserted, any instructions using the zero page direct addressing mode will a</w:t>
      </w:r>
      <w:r>
        <w:t>u</w:t>
      </w:r>
      <w:r>
        <w:t xml:space="preserve">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Mem[{0x00, (zp + 1)}], Mem[{0x00, zp}]}</w:t>
      </w:r>
    </w:p>
    <w:p w:rsidR="0094308F" w:rsidRDefault="0094308F" w:rsidP="0094308F">
      <w:pPr>
        <w:pStyle w:val="BodyText"/>
      </w:pPr>
      <w:r>
        <w:t>If the SIZ flag is asserted, the operation of any instructions using the zero pag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rsidR="00633EB1" w:rsidRDefault="00633EB1" w:rsidP="0047298A">
      <w:pPr>
        <w:pStyle w:val="BodyText"/>
        <w:spacing w:after="60"/>
        <w:ind w:left="3870"/>
        <w:jc w:val="left"/>
      </w:pPr>
      <w:r>
        <w:t>EA[0] = {0x00, zp}</w:t>
      </w:r>
    </w:p>
    <w:p w:rsidR="00633EB1" w:rsidRDefault="00633EB1" w:rsidP="0047298A">
      <w:pPr>
        <w:pStyle w:val="BodyText"/>
        <w:ind w:left="3870"/>
        <w:jc w:val="left"/>
      </w:pPr>
      <w:r>
        <w:t>EA[1] = {0x00, (zp + 1)}</w:t>
      </w:r>
    </w:p>
    <w:p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w:t>
      </w:r>
      <w:r>
        <w:lastRenderedPageBreak/>
        <w:t xml:space="preserve">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rsidR="00911142" w:rsidRDefault="00911142" w:rsidP="00911142">
      <w:pPr>
        <w:pStyle w:val="BodyText"/>
        <w:jc w:val="center"/>
      </w:pPr>
      <w:r>
        <w:t>EA= {Mem[{0x00, (zp + 1)}], Mem[{0x00, zp}]}</w:t>
      </w:r>
    </w:p>
    <w:p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rsidR="00911142" w:rsidRDefault="00911142" w:rsidP="00911142">
      <w:pPr>
        <w:pStyle w:val="BodyText"/>
        <w:spacing w:after="60"/>
        <w:jc w:val="center"/>
      </w:pPr>
      <w:r>
        <w:t>M[7:0] = Mem[EA]</w:t>
      </w:r>
    </w:p>
    <w:p w:rsidR="00911142" w:rsidRDefault="00911142" w:rsidP="00911142">
      <w:pPr>
        <w:pStyle w:val="BodyText"/>
        <w:jc w:val="center"/>
      </w:pPr>
      <w:r>
        <w:t>M[15:8] = Mem[EA + 1]</w:t>
      </w:r>
    </w:p>
    <w:p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r>
        <w:t>Mem[EA] = DO</w:t>
      </w:r>
      <w:r w:rsidR="0047298A">
        <w:t>[7:0]</w:t>
      </w:r>
    </w:p>
    <w:p w:rsidR="00911142" w:rsidRDefault="00911142" w:rsidP="00911142">
      <w:pPr>
        <w:pStyle w:val="BodyText"/>
        <w:jc w:val="center"/>
      </w:pPr>
      <w:r>
        <w:t>Mem[EA + 1] = DO</w:t>
      </w:r>
      <w:r w:rsidR="0047298A">
        <w:t>[15:8]</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w:t>
      </w:r>
      <w:r w:rsidR="0047298A">
        <w:t>p</w:t>
      </w:r>
      <w:r w:rsidR="0047298A">
        <w:t xml:space="preserve">erations and addressing modes </w:t>
      </w:r>
      <w:r w:rsidR="008B0073">
        <w:t>that should improve the programmer’s ability to better use the following instructions.</w:t>
      </w:r>
    </w:p>
    <w:p w:rsidR="00330400" w:rsidRPr="00330400" w:rsidRDefault="00330400" w:rsidP="00330400">
      <w:pPr>
        <w:pStyle w:val="Caption"/>
        <w:keepNext/>
        <w:jc w:val="center"/>
        <w:rPr>
          <w:sz w:val="24"/>
        </w:rPr>
      </w:pPr>
      <w:bookmarkStart w:id="254" w:name="_Toc463898301"/>
      <w:bookmarkStart w:id="255" w:name="_Toc463899179"/>
      <w:bookmarkStart w:id="256" w:name="_Toc463899271"/>
      <w:bookmarkStart w:id="257" w:name="_Toc463899973"/>
      <w:bookmarkStart w:id="258"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r w:rsidR="000C5D9A" w:rsidRPr="001B556B">
        <w:rPr>
          <w:rFonts w:ascii="Courier New" w:hAnsi="Courier New" w:cs="Courier New"/>
          <w:i/>
          <w:sz w:val="24"/>
        </w:rPr>
        <w:t>ind</w:t>
      </w:r>
      <w:r w:rsidR="000C5D9A" w:rsidRPr="00330400">
        <w:rPr>
          <w:sz w:val="24"/>
        </w:rPr>
        <w:t xml:space="preserve"> </w:t>
      </w:r>
      <w:r w:rsidRPr="00330400">
        <w:rPr>
          <w:sz w:val="24"/>
        </w:rPr>
        <w:t>6502/65C02</w:t>
      </w:r>
      <w:r w:rsidR="00AB0899">
        <w:rPr>
          <w:sz w:val="24"/>
        </w:rPr>
        <w:t>/M65C02A</w:t>
      </w:r>
      <w:r w:rsidRPr="00330400">
        <w:rPr>
          <w:sz w:val="24"/>
        </w:rPr>
        <w:t xml:space="preserve"> </w:t>
      </w:r>
      <w:r w:rsidR="0047298A">
        <w:rPr>
          <w:sz w:val="24"/>
        </w:rPr>
        <w:t xml:space="preserve">zp direct </w:t>
      </w:r>
      <w:r w:rsidR="00AF2C02">
        <w:rPr>
          <w:sz w:val="24"/>
        </w:rPr>
        <w:t>Instructions</w:t>
      </w:r>
      <w:r w:rsidRPr="00330400">
        <w:rPr>
          <w:noProof/>
          <w:sz w:val="24"/>
        </w:rPr>
        <w:t>.</w:t>
      </w:r>
      <w:bookmarkEnd w:id="254"/>
      <w:bookmarkEnd w:id="255"/>
      <w:bookmarkEnd w:id="256"/>
      <w:bookmarkEnd w:id="257"/>
      <w:bookmarkEnd w:id="258"/>
    </w:p>
    <w:tbl>
      <w:tblPr>
        <w:tblStyle w:val="TableGrid"/>
        <w:tblW w:w="0" w:type="auto"/>
        <w:jc w:val="center"/>
        <w:tblLook w:val="04A0"/>
      </w:tblPr>
      <w:tblGrid>
        <w:gridCol w:w="1849"/>
        <w:gridCol w:w="1561"/>
        <w:gridCol w:w="4903"/>
        <w:gridCol w:w="554"/>
        <w:gridCol w:w="563"/>
        <w:gridCol w:w="563"/>
      </w:tblGrid>
      <w:tr w:rsidR="000C5D9A" w:rsidRPr="001B556B" w:rsidTr="000C5D9A">
        <w:trPr>
          <w:cantSplit/>
          <w:tblHeader/>
          <w:jc w:val="center"/>
        </w:trPr>
        <w:tc>
          <w:tcPr>
            <w:tcW w:w="0" w:type="auto"/>
          </w:tcPr>
          <w:p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rsidTr="000C5D9A">
        <w:trPr>
          <w:jc w:val="center"/>
        </w:trPr>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it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r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r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s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s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st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x (zp)</w:t>
            </w:r>
          </w:p>
        </w:tc>
        <w:tc>
          <w:tcPr>
            <w:tcW w:w="0" w:type="auto"/>
          </w:tcPr>
          <w:p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ld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x (zp)</w:t>
            </w:r>
          </w:p>
        </w:tc>
        <w:tc>
          <w:tcPr>
            <w:tcW w:w="0" w:type="auto"/>
          </w:tcPr>
          <w:p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x (zp)</w:t>
            </w:r>
          </w:p>
        </w:tc>
        <w:tc>
          <w:tcPr>
            <w:tcW w:w="0" w:type="auto"/>
          </w:tcPr>
          <w:p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st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zp)</w:t>
            </w:r>
          </w:p>
        </w:tc>
        <w:tc>
          <w:tcPr>
            <w:tcW w:w="0" w:type="auto"/>
          </w:tcPr>
          <w:p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d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y (zp)</w:t>
            </w:r>
          </w:p>
        </w:tc>
        <w:tc>
          <w:tcPr>
            <w:tcW w:w="0" w:type="auto"/>
          </w:tcPr>
          <w:p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y (zp)</w:t>
            </w:r>
          </w:p>
        </w:tc>
        <w:tc>
          <w:tcPr>
            <w:tcW w:w="0" w:type="auto"/>
          </w:tcPr>
          <w:p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in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c (zp)</w:t>
            </w:r>
          </w:p>
        </w:tc>
        <w:tc>
          <w:tcPr>
            <w:tcW w:w="0" w:type="auto"/>
          </w:tcPr>
          <w:p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de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zp)</w:t>
            </w:r>
          </w:p>
        </w:tc>
        <w:tc>
          <w:tcPr>
            <w:tcW w:w="0" w:type="auto"/>
          </w:tcPr>
          <w:p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as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zp)</w:t>
            </w:r>
          </w:p>
        </w:tc>
        <w:tc>
          <w:tcPr>
            <w:tcW w:w="0" w:type="auto"/>
          </w:tcPr>
          <w:p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l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s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sr (zp)</w:t>
            </w:r>
          </w:p>
        </w:tc>
        <w:tc>
          <w:tcPr>
            <w:tcW w:w="0" w:type="auto"/>
          </w:tcPr>
          <w:p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r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sh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sh (zp)</w:t>
            </w:r>
          </w:p>
        </w:tc>
        <w:tc>
          <w:tcPr>
            <w:tcW w:w="0" w:type="auto"/>
          </w:tcPr>
          <w:p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ul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ul (zp)</w:t>
            </w:r>
          </w:p>
        </w:tc>
        <w:tc>
          <w:tcPr>
            <w:tcW w:w="0" w:type="auto"/>
          </w:tcPr>
          <w:p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r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mbX (zp)</w:t>
            </w:r>
          </w:p>
        </w:tc>
        <w:tc>
          <w:tcPr>
            <w:tcW w:w="0" w:type="auto"/>
          </w:tcPr>
          <w:p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s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mbX (zp)</w:t>
            </w:r>
          </w:p>
        </w:tc>
        <w:tc>
          <w:tcPr>
            <w:tcW w:w="0" w:type="auto"/>
          </w:tcPr>
          <w:p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r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r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s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s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bl>
    <w:p w:rsidR="001B556B" w:rsidRPr="00330400" w:rsidRDefault="001B556B" w:rsidP="001B556B">
      <w:pPr>
        <w:pStyle w:val="Caption"/>
        <w:keepNext/>
        <w:jc w:val="center"/>
        <w:rPr>
          <w:sz w:val="24"/>
        </w:rPr>
      </w:pPr>
      <w:bookmarkStart w:id="259" w:name="_Toc463900110"/>
      <w:bookmarkStart w:id="260" w:name="_Toc48410932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si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0"/>
    </w:p>
    <w:tbl>
      <w:tblPr>
        <w:tblStyle w:val="TableGrid"/>
        <w:tblW w:w="0" w:type="auto"/>
        <w:jc w:val="center"/>
        <w:tblLook w:val="04A0"/>
      </w:tblPr>
      <w:tblGrid>
        <w:gridCol w:w="1297"/>
        <w:gridCol w:w="1447"/>
        <w:gridCol w:w="4468"/>
        <w:gridCol w:w="597"/>
        <w:gridCol w:w="607"/>
        <w:gridCol w:w="607"/>
      </w:tblGrid>
      <w:tr w:rsidR="001B556B" w:rsidRPr="001B556B" w:rsidTr="00E22291">
        <w:trPr>
          <w:cantSplit/>
          <w:tblHeader/>
          <w:jc w:val="center"/>
        </w:trPr>
        <w:tc>
          <w:tcPr>
            <w:tcW w:w="0" w:type="auto"/>
          </w:tcPr>
          <w:p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bit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bit.w zp</w:t>
            </w:r>
          </w:p>
        </w:tc>
        <w:tc>
          <w:tcPr>
            <w:tcW w:w="0" w:type="auto"/>
          </w:tcPr>
          <w:p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lastRenderedPageBreak/>
              <w:t>siz tr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rb.w zp</w:t>
            </w:r>
          </w:p>
        </w:tc>
        <w:tc>
          <w:tcPr>
            <w:tcW w:w="0" w:type="auto"/>
          </w:tcPr>
          <w:p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s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sb.w zp</w:t>
            </w:r>
          </w:p>
        </w:tc>
        <w:tc>
          <w:tcPr>
            <w:tcW w:w="0" w:type="auto"/>
          </w:tcPr>
          <w:p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x.w zp</w:t>
            </w:r>
          </w:p>
        </w:tc>
        <w:tc>
          <w:tcPr>
            <w:tcW w:w="0" w:type="auto"/>
          </w:tcPr>
          <w:p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x.w zp</w:t>
            </w:r>
          </w:p>
        </w:tc>
        <w:tc>
          <w:tcPr>
            <w:tcW w:w="0" w:type="auto"/>
          </w:tcPr>
          <w:p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x.w zp</w:t>
            </w:r>
          </w:p>
        </w:tc>
        <w:tc>
          <w:tcPr>
            <w:tcW w:w="0" w:type="auto"/>
          </w:tcPr>
          <w:p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y.w zp</w:t>
            </w:r>
          </w:p>
        </w:tc>
        <w:tc>
          <w:tcPr>
            <w:tcW w:w="0" w:type="auto"/>
          </w:tcPr>
          <w:p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y.w zp</w:t>
            </w:r>
          </w:p>
        </w:tc>
        <w:tc>
          <w:tcPr>
            <w:tcW w:w="0" w:type="auto"/>
          </w:tcPr>
          <w:p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y.w zp</w:t>
            </w:r>
          </w:p>
        </w:tc>
        <w:tc>
          <w:tcPr>
            <w:tcW w:w="0" w:type="auto"/>
          </w:tcPr>
          <w:p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in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inc.w zp</w:t>
            </w:r>
          </w:p>
        </w:tc>
        <w:tc>
          <w:tcPr>
            <w:tcW w:w="0" w:type="auto"/>
          </w:tcPr>
          <w:p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de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dec.w zp</w:t>
            </w:r>
          </w:p>
        </w:tc>
        <w:tc>
          <w:tcPr>
            <w:tcW w:w="0" w:type="auto"/>
          </w:tcPr>
          <w:p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as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asl.w zp</w:t>
            </w:r>
          </w:p>
        </w:tc>
        <w:tc>
          <w:tcPr>
            <w:tcW w:w="0" w:type="auto"/>
          </w:tcPr>
          <w:p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l.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s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sr.w zp</w:t>
            </w:r>
          </w:p>
        </w:tc>
        <w:tc>
          <w:tcPr>
            <w:tcW w:w="0" w:type="auto"/>
          </w:tcPr>
          <w:p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r.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bl>
    <w:p w:rsidR="001B556B" w:rsidRPr="00330400" w:rsidRDefault="001B556B" w:rsidP="001B556B">
      <w:pPr>
        <w:pStyle w:val="Caption"/>
        <w:keepNext/>
        <w:jc w:val="center"/>
        <w:rPr>
          <w:sz w:val="24"/>
        </w:rPr>
      </w:pPr>
      <w:bookmarkStart w:id="261"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is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1"/>
    </w:p>
    <w:tbl>
      <w:tblPr>
        <w:tblStyle w:val="TableGrid"/>
        <w:tblW w:w="0" w:type="auto"/>
        <w:jc w:val="center"/>
        <w:tblLook w:val="04A0"/>
      </w:tblPr>
      <w:tblGrid>
        <w:gridCol w:w="1297"/>
        <w:gridCol w:w="1447"/>
        <w:gridCol w:w="5098"/>
        <w:gridCol w:w="597"/>
        <w:gridCol w:w="607"/>
        <w:gridCol w:w="607"/>
      </w:tblGrid>
      <w:tr w:rsidR="001B556B" w:rsidRPr="00C134ED" w:rsidTr="00E22291">
        <w:trPr>
          <w:cantSplit/>
          <w:tblHeader/>
          <w:jc w:val="center"/>
        </w:trPr>
        <w:tc>
          <w:tcPr>
            <w:tcW w:w="0" w:type="auto"/>
          </w:tcPr>
          <w:p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rsidTr="00E22291">
        <w:trPr>
          <w:jc w:val="center"/>
        </w:trPr>
        <w:tc>
          <w:tcPr>
            <w:tcW w:w="0" w:type="auto"/>
          </w:tcPr>
          <w:p w:rsidR="001B556B" w:rsidRPr="00C134ED" w:rsidRDefault="001B556B" w:rsidP="00C134ED">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sidR="00C134ED">
              <w:rPr>
                <w:rFonts w:ascii="Courier New" w:hAnsi="Courier New" w:cs="Courier New"/>
                <w:b/>
                <w:i/>
                <w:sz w:val="18"/>
                <w:szCs w:val="18"/>
              </w:rPr>
              <w:t>sz</w:t>
            </w:r>
            <w:r w:rsidRPr="00C134ED">
              <w:rPr>
                <w:rFonts w:ascii="Courier New" w:hAnsi="Courier New" w:cs="Courier New"/>
                <w:b/>
                <w:i/>
                <w:sz w:val="18"/>
                <w:szCs w:val="18"/>
              </w:rPr>
              <w:t xml:space="preserve"> bit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bit</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001B556B" w:rsidRPr="00C134ED">
              <w:rPr>
                <w:rFonts w:ascii="Courier New" w:hAnsi="Courier New" w:cs="Courier New"/>
                <w:b/>
                <w:i/>
                <w:sz w:val="18"/>
                <w:szCs w:val="18"/>
              </w:rPr>
              <w:t xml:space="preserve"> tr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r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ts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s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in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n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de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de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as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as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s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s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bl>
    <w:p w:rsidR="0094308F" w:rsidRDefault="0094308F" w:rsidP="00EC7D67">
      <w:pPr>
        <w:pStyle w:val="Heading3"/>
      </w:pPr>
      <w:bookmarkStart w:id="262" w:name="_Toc484109256"/>
      <w:r>
        <w:t xml:space="preserve">Effect of the </w:t>
      </w:r>
      <w:r w:rsidRPr="00CE624C">
        <w:rPr>
          <w:rFonts w:ascii="Courier New" w:hAnsi="Courier New" w:cs="Courier New"/>
        </w:rPr>
        <w:t>osx/oax/oay</w:t>
      </w:r>
      <w:r>
        <w:t xml:space="preserve"> Prefix Instructions</w:t>
      </w:r>
      <w:bookmarkEnd w:id="259"/>
      <w:bookmarkEnd w:id="262"/>
    </w:p>
    <w:p w:rsidR="00686D03" w:rsidRDefault="00686D03" w:rsidP="00686D03">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w:t>
      </w:r>
      <w:r w:rsidR="0035145E">
        <w:t xml:space="preserve"> A</w:t>
      </w:r>
      <w:r w:rsidR="0035145E">
        <w:t>p</w:t>
      </w:r>
      <w:r w:rsidR="0035145E">
        <w:t>plying the osx prefix instruction to the instructions specific to the X register provides a number of new instructions that affect the system stack pointer:</w:t>
      </w:r>
    </w:p>
    <w:p w:rsidR="0035145E" w:rsidRPr="00330400" w:rsidRDefault="0035145E" w:rsidP="0035145E">
      <w:pPr>
        <w:pStyle w:val="Caption"/>
        <w:keepNext/>
        <w:jc w:val="center"/>
        <w:rPr>
          <w:sz w:val="24"/>
        </w:rPr>
      </w:pPr>
      <w:bookmarkStart w:id="263" w:name="_Toc463898302"/>
      <w:bookmarkStart w:id="264" w:name="_Toc463899180"/>
      <w:bookmarkStart w:id="265" w:name="_Toc463899272"/>
      <w:bookmarkStart w:id="266" w:name="_Toc463899974"/>
      <w:bookmarkStart w:id="267"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r w:rsidR="00100CB3">
        <w:rPr>
          <w:sz w:val="24"/>
        </w:rPr>
        <w:t xml:space="preserve"> on</w:t>
      </w:r>
      <w:r w:rsidR="00100CB3" w:rsidRPr="00330400">
        <w:rPr>
          <w:sz w:val="24"/>
        </w:rPr>
        <w:t xml:space="preserve"> </w:t>
      </w:r>
      <w:r w:rsidRPr="00330400">
        <w:rPr>
          <w:sz w:val="24"/>
        </w:rPr>
        <w:t xml:space="preserve">6502/65C02 </w:t>
      </w:r>
      <w:r w:rsidR="005A01FF">
        <w:rPr>
          <w:sz w:val="24"/>
        </w:rPr>
        <w:t>zp direct i</w:t>
      </w:r>
      <w:r>
        <w:rPr>
          <w:sz w:val="24"/>
        </w:rPr>
        <w:t>nstructions.</w:t>
      </w:r>
      <w:bookmarkEnd w:id="263"/>
      <w:bookmarkEnd w:id="264"/>
      <w:bookmarkEnd w:id="265"/>
      <w:bookmarkEnd w:id="266"/>
      <w:bookmarkEnd w:id="267"/>
    </w:p>
    <w:tbl>
      <w:tblPr>
        <w:tblStyle w:val="TableGrid"/>
        <w:tblW w:w="0" w:type="auto"/>
        <w:jc w:val="center"/>
        <w:tblLook w:val="04A0"/>
      </w:tblPr>
      <w:tblGrid>
        <w:gridCol w:w="1657"/>
        <w:gridCol w:w="1720"/>
        <w:gridCol w:w="5592"/>
        <w:gridCol w:w="595"/>
        <w:gridCol w:w="559"/>
      </w:tblGrid>
      <w:tr w:rsidR="005A01FF" w:rsidTr="00D75230">
        <w:trPr>
          <w:cantSplit/>
          <w:tblHeader/>
          <w:jc w:val="center"/>
        </w:trPr>
        <w:tc>
          <w:tcPr>
            <w:tcW w:w="0" w:type="auto"/>
          </w:tcPr>
          <w:p w:rsidR="005A01FF" w:rsidRPr="00717250" w:rsidRDefault="00EA40BD" w:rsidP="0035145E">
            <w:pPr>
              <w:pStyle w:val="BodyText"/>
              <w:spacing w:after="0"/>
              <w:jc w:val="center"/>
              <w:rPr>
                <w:b/>
                <w:sz w:val="22"/>
              </w:rPr>
            </w:pPr>
            <w:r>
              <w:rPr>
                <w:b/>
                <w:sz w:val="22"/>
              </w:rPr>
              <w:t>Sequence</w:t>
            </w:r>
          </w:p>
        </w:tc>
        <w:tc>
          <w:tcPr>
            <w:tcW w:w="0" w:type="auto"/>
          </w:tcPr>
          <w:p w:rsidR="005A01FF" w:rsidRPr="00717250" w:rsidRDefault="005A01FF" w:rsidP="0035145E">
            <w:pPr>
              <w:pStyle w:val="BodyText"/>
              <w:spacing w:after="0"/>
              <w:jc w:val="center"/>
              <w:rPr>
                <w:b/>
                <w:sz w:val="22"/>
              </w:rPr>
            </w:pPr>
            <w:r w:rsidRPr="00717250">
              <w:rPr>
                <w:b/>
                <w:sz w:val="22"/>
              </w:rPr>
              <w:t>Alt. Mnemonic</w:t>
            </w:r>
          </w:p>
        </w:tc>
        <w:tc>
          <w:tcPr>
            <w:tcW w:w="0" w:type="auto"/>
          </w:tcPr>
          <w:p w:rsidR="005A01FF" w:rsidRPr="00717250" w:rsidRDefault="005A01FF" w:rsidP="0035145E">
            <w:pPr>
              <w:pStyle w:val="BodyText"/>
              <w:spacing w:after="0"/>
              <w:jc w:val="center"/>
              <w:rPr>
                <w:b/>
                <w:sz w:val="22"/>
              </w:rPr>
            </w:pPr>
            <w:r w:rsidRPr="00717250">
              <w:rPr>
                <w:b/>
                <w:sz w:val="22"/>
              </w:rPr>
              <w:t>Description</w:t>
            </w:r>
          </w:p>
        </w:tc>
        <w:tc>
          <w:tcPr>
            <w:tcW w:w="0" w:type="auto"/>
          </w:tcPr>
          <w:p w:rsidR="005A01FF" w:rsidRPr="00717250" w:rsidRDefault="005A01FF" w:rsidP="0035145E">
            <w:pPr>
              <w:pStyle w:val="BodyText"/>
              <w:spacing w:after="0"/>
              <w:jc w:val="center"/>
              <w:rPr>
                <w:b/>
                <w:sz w:val="22"/>
              </w:rPr>
            </w:pPr>
            <w:r w:rsidRPr="00717250">
              <w:rPr>
                <w:b/>
                <w:sz w:val="22"/>
              </w:rPr>
              <w:t>IND</w:t>
            </w:r>
          </w:p>
        </w:tc>
        <w:tc>
          <w:tcPr>
            <w:tcW w:w="0" w:type="auto"/>
          </w:tcPr>
          <w:p w:rsidR="005A01FF" w:rsidRPr="00717250" w:rsidRDefault="005A01FF" w:rsidP="0035145E">
            <w:pPr>
              <w:pStyle w:val="BodyText"/>
              <w:spacing w:after="0"/>
              <w:jc w:val="center"/>
              <w:rPr>
                <w:b/>
                <w:sz w:val="22"/>
              </w:rPr>
            </w:pPr>
            <w:r w:rsidRPr="00717250">
              <w:rPr>
                <w:b/>
                <w:sz w:val="22"/>
              </w:rPr>
              <w:t>SIZ</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st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ld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cp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cmp.</w:t>
            </w:r>
            <w:r w:rsidR="005A01FF" w:rsidRPr="004720DA">
              <w:rPr>
                <w:rFonts w:ascii="Courier New" w:hAnsi="Courier New" w:cs="Courier New"/>
                <w:b/>
                <w:i/>
              </w:rPr>
              <w:t>s zp</w:t>
            </w:r>
          </w:p>
        </w:tc>
        <w:tc>
          <w:tcPr>
            <w:tcW w:w="0" w:type="auto"/>
          </w:tcPr>
          <w:p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sh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sh.s zp</w:t>
            </w:r>
          </w:p>
        </w:tc>
        <w:tc>
          <w:tcPr>
            <w:tcW w:w="0" w:type="auto"/>
          </w:tcPr>
          <w:p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ul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ul.s zp</w:t>
            </w:r>
          </w:p>
        </w:tc>
        <w:tc>
          <w:tcPr>
            <w:tcW w:w="0" w:type="auto"/>
          </w:tcPr>
          <w:p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bl>
    <w:p w:rsidR="005A01FF" w:rsidRDefault="005A01FF" w:rsidP="005A01FF">
      <w:pPr>
        <w:pStyle w:val="BodyText"/>
        <w:spacing w:before="240"/>
      </w:pPr>
      <w:r>
        <w:t>The following table</w:t>
      </w:r>
      <w:r w:rsidR="0006330E">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w:t>
      </w:r>
      <w:r w:rsidR="004720DA" w:rsidRPr="004720DA">
        <w:rPr>
          <w:rFonts w:ascii="Courier New" w:hAnsi="Courier New" w:cs="Courier New"/>
          <w:b/>
          <w:i/>
        </w:rPr>
        <w:t>ay</w:t>
      </w:r>
      <w:r>
        <w:t xml:space="preserve"> prefix instructions when applied to zp direct instructions that operate on the accumulator A:</w:t>
      </w:r>
    </w:p>
    <w:p w:rsidR="005A01FF" w:rsidRPr="00330400" w:rsidRDefault="005A01FF" w:rsidP="005A01FF">
      <w:pPr>
        <w:pStyle w:val="Caption"/>
        <w:keepNext/>
        <w:jc w:val="center"/>
        <w:rPr>
          <w:sz w:val="24"/>
        </w:rPr>
      </w:pPr>
      <w:bookmarkStart w:id="268" w:name="_Toc463898304"/>
      <w:bookmarkStart w:id="269" w:name="_Toc463899182"/>
      <w:bookmarkStart w:id="270" w:name="_Toc463899274"/>
      <w:bookmarkStart w:id="271" w:name="_Toc463899976"/>
      <w:bookmarkStart w:id="272" w:name="_Toc484109324"/>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r w:rsidR="004720DA" w:rsidRPr="00343FA9">
        <w:rPr>
          <w:rFonts w:ascii="Courier New" w:hAnsi="Courier New" w:cs="Courier New"/>
          <w:i/>
          <w:sz w:val="24"/>
        </w:rPr>
        <w:t>oax</w:t>
      </w:r>
      <w:r w:rsidR="004720DA">
        <w:rPr>
          <w:sz w:val="24"/>
        </w:rPr>
        <w:t xml:space="preserve"> on </w:t>
      </w:r>
      <w:r w:rsidRPr="00330400">
        <w:rPr>
          <w:sz w:val="24"/>
        </w:rPr>
        <w:t xml:space="preserve">6502/65C02 </w:t>
      </w:r>
      <w:r>
        <w:rPr>
          <w:sz w:val="24"/>
        </w:rPr>
        <w:t>zp direct instructions.</w:t>
      </w:r>
      <w:bookmarkEnd w:id="268"/>
      <w:bookmarkEnd w:id="269"/>
      <w:bookmarkEnd w:id="270"/>
      <w:bookmarkEnd w:id="271"/>
      <w:bookmarkEnd w:id="272"/>
    </w:p>
    <w:tbl>
      <w:tblPr>
        <w:tblStyle w:val="TableGrid"/>
        <w:tblW w:w="0" w:type="auto"/>
        <w:jc w:val="center"/>
        <w:tblLook w:val="04A0"/>
      </w:tblPr>
      <w:tblGrid>
        <w:gridCol w:w="1657"/>
        <w:gridCol w:w="1720"/>
        <w:gridCol w:w="5508"/>
        <w:gridCol w:w="595"/>
        <w:gridCol w:w="559"/>
      </w:tblGrid>
      <w:tr w:rsidR="00480CFE" w:rsidRPr="00480CFE" w:rsidTr="00D75230">
        <w:trPr>
          <w:cantSplit/>
          <w:tblHeader/>
          <w:jc w:val="center"/>
        </w:trPr>
        <w:tc>
          <w:tcPr>
            <w:tcW w:w="0" w:type="auto"/>
          </w:tcPr>
          <w:p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nl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nl.x zp</w:t>
            </w:r>
          </w:p>
        </w:tc>
        <w:tc>
          <w:tcPr>
            <w:tcW w:w="0" w:type="auto"/>
          </w:tcPr>
          <w:p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ora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ra.x zp</w:t>
            </w:r>
          </w:p>
        </w:tc>
        <w:tc>
          <w:tcPr>
            <w:tcW w:w="0" w:type="auto"/>
          </w:tcPr>
          <w:p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eor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eor.x zp</w:t>
            </w:r>
          </w:p>
        </w:tc>
        <w:tc>
          <w:tcPr>
            <w:tcW w:w="0" w:type="auto"/>
          </w:tcPr>
          <w:p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d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sb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bit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bit.x zp</w:t>
            </w:r>
          </w:p>
        </w:tc>
        <w:tc>
          <w:tcPr>
            <w:tcW w:w="0" w:type="auto"/>
          </w:tcPr>
          <w:p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r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r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s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s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bl>
    <w:p w:rsidR="0006330E" w:rsidRPr="00330400" w:rsidRDefault="0006330E" w:rsidP="0006330E">
      <w:pPr>
        <w:pStyle w:val="Caption"/>
        <w:keepNext/>
        <w:jc w:val="center"/>
        <w:rPr>
          <w:sz w:val="24"/>
        </w:rPr>
      </w:pPr>
      <w:bookmarkStart w:id="273" w:name="_Toc463900111"/>
      <w:bookmarkStart w:id="274" w:name="_Toc484109325"/>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r w:rsidRPr="00343FA9">
        <w:rPr>
          <w:rFonts w:ascii="Courier New" w:hAnsi="Courier New" w:cs="Courier New"/>
          <w:i/>
          <w:sz w:val="24"/>
        </w:rPr>
        <w:t>oay</w:t>
      </w:r>
      <w:r>
        <w:rPr>
          <w:sz w:val="24"/>
        </w:rPr>
        <w:t xml:space="preserve"> on </w:t>
      </w:r>
      <w:r w:rsidRPr="00330400">
        <w:rPr>
          <w:sz w:val="24"/>
        </w:rPr>
        <w:t xml:space="preserve">6502/65C02 </w:t>
      </w:r>
      <w:r>
        <w:rPr>
          <w:sz w:val="24"/>
        </w:rPr>
        <w:t>zp direct instructions.</w:t>
      </w:r>
      <w:bookmarkEnd w:id="274"/>
    </w:p>
    <w:tbl>
      <w:tblPr>
        <w:tblStyle w:val="TableGrid"/>
        <w:tblW w:w="0" w:type="auto"/>
        <w:jc w:val="center"/>
        <w:tblLook w:val="04A0"/>
      </w:tblPr>
      <w:tblGrid>
        <w:gridCol w:w="1657"/>
        <w:gridCol w:w="1720"/>
        <w:gridCol w:w="5508"/>
        <w:gridCol w:w="595"/>
        <w:gridCol w:w="559"/>
      </w:tblGrid>
      <w:tr w:rsidR="0006330E" w:rsidRPr="00480CFE" w:rsidTr="00ED0FD1">
        <w:trPr>
          <w:cantSplit/>
          <w:tblHeader/>
          <w:jc w:val="center"/>
        </w:trPr>
        <w:tc>
          <w:tcPr>
            <w:tcW w:w="0" w:type="auto"/>
          </w:tcPr>
          <w:p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nl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nl.y zp</w:t>
            </w:r>
          </w:p>
        </w:tc>
        <w:tc>
          <w:tcPr>
            <w:tcW w:w="0" w:type="auto"/>
          </w:tcPr>
          <w:p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ora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ra.y zp</w:t>
            </w:r>
          </w:p>
        </w:tc>
        <w:tc>
          <w:tcPr>
            <w:tcW w:w="0" w:type="auto"/>
          </w:tcPr>
          <w:p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eor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eor.y zp</w:t>
            </w:r>
          </w:p>
        </w:tc>
        <w:tc>
          <w:tcPr>
            <w:tcW w:w="0" w:type="auto"/>
          </w:tcPr>
          <w:p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d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sb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bit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bit.y zp</w:t>
            </w:r>
          </w:p>
        </w:tc>
        <w:tc>
          <w:tcPr>
            <w:tcW w:w="0" w:type="auto"/>
          </w:tcPr>
          <w:p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r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r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s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s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bl>
    <w:p w:rsidR="00567D65" w:rsidRDefault="00585FC6" w:rsidP="00EC7D67">
      <w:pPr>
        <w:pStyle w:val="Heading2"/>
      </w:pPr>
      <w:bookmarkStart w:id="275" w:name="_Toc484109257"/>
      <w:r>
        <w:t>Pre-</w:t>
      </w:r>
      <w:r w:rsidR="00567D65">
        <w:t>Indexed Zero Page</w:t>
      </w:r>
      <w:r>
        <w:t xml:space="preserve"> Direct [zp,X</w:t>
      </w:r>
      <w:r w:rsidR="008A46DD">
        <w:t>]</w:t>
      </w:r>
      <w:bookmarkEnd w:id="273"/>
      <w:bookmarkEnd w:id="275"/>
    </w:p>
    <w:p w:rsidR="009F7AB7" w:rsidRDefault="009F7AB7" w:rsidP="009F7AB7">
      <w:pPr>
        <w:pStyle w:val="BodyText"/>
      </w:pPr>
      <w:r>
        <w:t xml:space="preserve">The pre-indexed </w:t>
      </w:r>
      <w:r w:rsidR="00480CFE">
        <w:t xml:space="preserve">(by X) </w:t>
      </w:r>
      <w:r>
        <w:t>zero pag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rsidR="009F7AB7" w:rsidRDefault="009F7AB7" w:rsidP="009F7AB7">
      <w:pPr>
        <w:pStyle w:val="BodyText"/>
      </w:pPr>
      <w:r>
        <w:t xml:space="preserve">The Effective Address (EA) of the </w:t>
      </w:r>
      <w:r w:rsidR="00656462">
        <w:t xml:space="preserve">pre-indexed </w:t>
      </w:r>
      <w:r>
        <w:t>zero page direct addressing mode is given as:</w:t>
      </w:r>
    </w:p>
    <w:p w:rsidR="009F7AB7" w:rsidRDefault="009F7AB7" w:rsidP="009F7AB7">
      <w:pPr>
        <w:pStyle w:val="BodyText"/>
        <w:jc w:val="center"/>
      </w:pPr>
      <w:r>
        <w:t xml:space="preserve">EA = </w:t>
      </w:r>
      <w:r w:rsidR="00CF342C">
        <w:t>(X</w:t>
      </w:r>
      <w:r w:rsidR="00CF342C" w:rsidRPr="00E6271A">
        <w:rPr>
          <w:vertAlign w:val="subscript"/>
        </w:rPr>
        <w:t>TOS</w:t>
      </w:r>
      <w:r w:rsidR="00CF342C">
        <w:t>[15:9] == 0) ? {(X</w:t>
      </w:r>
      <w:r w:rsidR="00CF342C" w:rsidRPr="009F7AB7">
        <w:rPr>
          <w:vertAlign w:val="subscript"/>
        </w:rPr>
        <w:t>TOS</w:t>
      </w:r>
      <w:r w:rsidR="00CF342C">
        <w:t xml:space="preserve"> + {0x00, zp} % 256} </w:t>
      </w:r>
      <w:r w:rsidR="00CF342C" w:rsidRPr="00F74A26">
        <w:rPr>
          <w:b/>
        </w:rPr>
        <w:t>:</w:t>
      </w:r>
      <w:r w:rsidR="00CF342C">
        <w:t xml:space="preserve"> {X</w:t>
      </w:r>
      <w:r w:rsidR="00CF342C" w:rsidRPr="009F7AB7">
        <w:rPr>
          <w:vertAlign w:val="subscript"/>
        </w:rPr>
        <w:t>TOS</w:t>
      </w:r>
      <w:r w:rsidR="00CF342C">
        <w:t xml:space="preserve"> + {0x00, zp}}</w:t>
      </w:r>
    </w:p>
    <w:p w:rsidR="00656462" w:rsidRPr="00585FC6" w:rsidRDefault="009F7AB7" w:rsidP="00656462">
      <w:pPr>
        <w:pStyle w:val="BodyText"/>
      </w:pPr>
      <w:r>
        <w:t>where zp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w:t>
      </w:r>
      <w:r w:rsidR="00656462">
        <w:rPr>
          <w:i/>
        </w:rPr>
        <w:t>e</w:t>
      </w:r>
      <w:r w:rsidR="00656462">
        <w:rPr>
          <w:i/>
        </w:rPr>
        <w:t>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r w:rsidR="00F74A26">
        <w:t>X</w:t>
      </w:r>
      <w:r w:rsidR="00F74A26" w:rsidRPr="00E6271A">
        <w:rPr>
          <w:vertAlign w:val="subscript"/>
        </w:rPr>
        <w:t>TOS</w:t>
      </w:r>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r>
        <w:t>M[7:0] &lt;= Mem[EA]</w:t>
      </w:r>
    </w:p>
    <w:p w:rsidR="009F7AB7" w:rsidRDefault="009F7AB7" w:rsidP="009F7AB7">
      <w:pPr>
        <w:pStyle w:val="BodyText"/>
      </w:pPr>
      <w:r>
        <w:lastRenderedPageBreak/>
        <w:t>The upper half of the memory operand register, M[15:8], is zeroed. The memory operand regi</w:t>
      </w:r>
      <w:r>
        <w:t>s</w:t>
      </w:r>
      <w:r>
        <w:t>ter is written to the destination register during the following memory read cycle, i.e. the fetch c</w:t>
      </w:r>
      <w:r>
        <w:t>y</w:t>
      </w:r>
      <w:r>
        <w:t>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r>
        <w:t>Mem[EA] = DO</w:t>
      </w:r>
    </w:p>
    <w:p w:rsidR="00A838DA" w:rsidRDefault="00A838DA" w:rsidP="00A838DA">
      <w:pPr>
        <w:pStyle w:val="Heading3"/>
      </w:pPr>
      <w:bookmarkStart w:id="276" w:name="_Toc463900112"/>
      <w:bookmarkStart w:id="277" w:name="_Toc484109258"/>
      <w:r>
        <w:t xml:space="preserve">Effect of the </w:t>
      </w:r>
      <w:r w:rsidRPr="00CE624C">
        <w:rPr>
          <w:rFonts w:ascii="Courier New" w:hAnsi="Courier New" w:cs="Courier New"/>
          <w:i/>
        </w:rPr>
        <w:t>ind/siz/isz</w:t>
      </w:r>
      <w:r>
        <w:t xml:space="preserve"> Prefix Instructions</w:t>
      </w:r>
      <w:bookmarkEnd w:id="276"/>
      <w:bookmarkEnd w:id="277"/>
    </w:p>
    <w:p w:rsidR="00A838DA" w:rsidRDefault="00A838DA" w:rsidP="00A838DA">
      <w:pPr>
        <w:pStyle w:val="BodyText"/>
      </w:pPr>
      <w:r>
        <w:t>If the IND flag is asserted, any instructions using the pre-indexed 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A838DA" w:rsidRDefault="00A838DA" w:rsidP="00A838DA">
      <w:pPr>
        <w:pStyle w:val="BodyText"/>
        <w:jc w:val="center"/>
      </w:pPr>
      <w:r>
        <w:t xml:space="preserve">EA= </w:t>
      </w:r>
      <w:r w:rsidR="00CF342C">
        <w:t>{</w:t>
      </w:r>
      <w:r>
        <w:t>{Mem[</w:t>
      </w:r>
      <w:r w:rsidR="00CF342C">
        <w:t xml:space="preserve"> ({0x00, zp} + 1) % 256</w:t>
      </w:r>
      <w:r>
        <w:t>], Mem[{0x00, zp}]} + X</w:t>
      </w:r>
      <w:r w:rsidR="00AB0899" w:rsidRPr="00AB0899">
        <w:rPr>
          <w:vertAlign w:val="subscript"/>
        </w:rPr>
        <w:t>TOS</w:t>
      </w:r>
      <w:r w:rsidR="00CF342C">
        <w:t>}</w:t>
      </w:r>
    </w:p>
    <w:p w:rsidR="00A838DA" w:rsidRPr="00A838DA" w:rsidRDefault="00A838DA" w:rsidP="00A838DA">
      <w:pPr>
        <w:pStyle w:val="BodyText"/>
      </w:pPr>
      <w:r>
        <w:t>As discussed elsewhere, indirection is applied before indexing. Thus, the index operation is pe</w:t>
      </w:r>
      <w:r>
        <w:t>r</w:t>
      </w:r>
      <w:r>
        <w:t xml:space="preserve">formed after the pointer to the data has been loaded from memory. The </w:t>
      </w:r>
      <w:r w:rsidR="00F87FBA">
        <w:t>indexing calculation is</w:t>
      </w:r>
      <w:r>
        <w:t xml:space="preserve"> not performed using modulo arithmetic, and the full 16-bit X register value will be used.</w:t>
      </w:r>
    </w:p>
    <w:p w:rsidR="00A838DA" w:rsidRDefault="00A838DA" w:rsidP="00A838DA">
      <w:pPr>
        <w:pStyle w:val="BodyText"/>
      </w:pPr>
      <w:r>
        <w:t>If the SIZ flag is asserted, the operation of any instructions using the zero page direct addres</w:t>
      </w:r>
      <w:r>
        <w:t>s</w:t>
      </w:r>
      <w:r>
        <w:t>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F87FBA" w:rsidRDefault="00F87FBA" w:rsidP="00F87FBA">
      <w:pPr>
        <w:pStyle w:val="BodyText"/>
        <w:spacing w:after="0"/>
        <w:ind w:left="1800"/>
        <w:jc w:val="left"/>
      </w:pPr>
      <w:r>
        <w:t>EA[0] = (X</w:t>
      </w:r>
      <w:r w:rsidRPr="00E6271A">
        <w:rPr>
          <w:vertAlign w:val="subscript"/>
        </w:rPr>
        <w:t>TOS</w:t>
      </w:r>
      <w:r>
        <w:t>[15:9] == 0) ? {</w:t>
      </w:r>
      <w:r w:rsidR="00CF342C">
        <w:t>(</w:t>
      </w:r>
      <w:r>
        <w:t>X</w:t>
      </w:r>
      <w:r w:rsidRPr="009F7AB7">
        <w:rPr>
          <w:vertAlign w:val="subscript"/>
        </w:rPr>
        <w:t>TOS</w:t>
      </w:r>
      <w:r>
        <w:t xml:space="preserve"> + {0x00, zp}</w:t>
      </w:r>
      <w:r w:rsidR="00CF342C">
        <w:t xml:space="preserve"> % 256</w:t>
      </w:r>
      <w:r>
        <w:t xml:space="preserve">} </w:t>
      </w:r>
      <w:r w:rsidRPr="00F74A26">
        <w:rPr>
          <w:b/>
        </w:rPr>
        <w:t>:</w:t>
      </w:r>
      <w:r>
        <w:t xml:space="preserve"> X</w:t>
      </w:r>
      <w:r w:rsidRPr="009F7AB7">
        <w:rPr>
          <w:vertAlign w:val="subscript"/>
        </w:rPr>
        <w:t>TOS</w:t>
      </w:r>
      <w:r>
        <w:t xml:space="preserve"> + {0x00, zp}</w:t>
      </w:r>
    </w:p>
    <w:p w:rsidR="00A838DA" w:rsidRDefault="00A838DA" w:rsidP="00F87FBA">
      <w:pPr>
        <w:pStyle w:val="BodyText"/>
        <w:ind w:left="1800"/>
        <w:jc w:val="left"/>
      </w:pPr>
      <w:r>
        <w:t xml:space="preserve">EA[1] = </w:t>
      </w:r>
      <w:r w:rsidR="00F87FBA">
        <w:t>(X</w:t>
      </w:r>
      <w:r w:rsidR="00F87FBA" w:rsidRPr="00E6271A">
        <w:rPr>
          <w:vertAlign w:val="subscript"/>
        </w:rPr>
        <w:t>TOS</w:t>
      </w:r>
      <w:r w:rsidR="00F87FBA">
        <w:t xml:space="preserve">[15:9] == 0) ? </w:t>
      </w:r>
      <w:r w:rsidR="00CF342C">
        <w:t>{</w:t>
      </w:r>
      <w:r w:rsidR="00F87FBA">
        <w:t>EA[0] + 1}</w:t>
      </w:r>
      <w:r w:rsidR="00CF342C">
        <w:t xml:space="preserve"> % 256</w:t>
      </w:r>
      <w:r w:rsidR="00F87FBA">
        <w:t xml:space="preserve"> </w:t>
      </w:r>
      <w:r w:rsidR="00F87FBA" w:rsidRPr="00F74A26">
        <w:rPr>
          <w:b/>
        </w:rPr>
        <w:t>:</w:t>
      </w:r>
      <w:r w:rsidR="00F87FBA">
        <w:t xml:space="preserve"> EA[0] + 1}</w:t>
      </w:r>
    </w:p>
    <w:p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A838DA" w:rsidRDefault="00A838DA" w:rsidP="00A838DA">
      <w:pPr>
        <w:pStyle w:val="BodyText"/>
        <w:jc w:val="center"/>
      </w:pPr>
      <w:r>
        <w:t xml:space="preserve">EA= </w:t>
      </w:r>
      <w:r w:rsidR="00CF342C">
        <w:t>{{Mem[ ({0x00, zp} + 1) % 256], Mem[{0x00, zp}]} + X</w:t>
      </w:r>
      <w:r w:rsidR="00AB0899" w:rsidRPr="00AB0899">
        <w:rPr>
          <w:vertAlign w:val="subscript"/>
        </w:rPr>
        <w:t>TOS</w:t>
      </w:r>
      <w:r w:rsidR="00CF342C">
        <w:t>}</w:t>
      </w:r>
    </w:p>
    <w:p w:rsidR="00A838DA" w:rsidRDefault="00A838DA" w:rsidP="00A838DA">
      <w:pPr>
        <w:pStyle w:val="BodyText"/>
      </w:pPr>
      <w:r>
        <w:t>For reads, the low byte of the data operand is read first and the high byte of the data operand is read second from the next sequential address modulo 65536:</w:t>
      </w:r>
    </w:p>
    <w:p w:rsidR="00A838DA" w:rsidRDefault="00A838DA" w:rsidP="00A838DA">
      <w:pPr>
        <w:pStyle w:val="BodyText"/>
        <w:spacing w:after="60"/>
        <w:jc w:val="center"/>
      </w:pPr>
      <w:r>
        <w:t>M[7:0] = Mem[EA]</w:t>
      </w:r>
    </w:p>
    <w:p w:rsidR="00A838DA" w:rsidRDefault="00A838DA" w:rsidP="00A838DA">
      <w:pPr>
        <w:pStyle w:val="BodyText"/>
        <w:jc w:val="center"/>
      </w:pPr>
      <w:r>
        <w:t>M[15:8] = Mem[EA + 1]</w:t>
      </w:r>
    </w:p>
    <w:p w:rsidR="00A838DA" w:rsidRPr="00911142" w:rsidRDefault="00A838DA" w:rsidP="00A838DA">
      <w:pPr>
        <w:pStyle w:val="BodyText"/>
      </w:pPr>
      <w:r>
        <w:lastRenderedPageBreak/>
        <w:t>The core’s operand register M is transferred to a</w:t>
      </w:r>
      <w:r w:rsidR="00BB3930">
        <w:t>n internal register, A, X, Y, and S</w:t>
      </w:r>
      <w:r>
        <w:t xml:space="preserve"> during the next memory cycle while the next instruction is being fetched. </w:t>
      </w:r>
    </w:p>
    <w:p w:rsidR="00A838DA" w:rsidRDefault="00A838DA" w:rsidP="00A838DA">
      <w:pPr>
        <w:pStyle w:val="BodyText"/>
      </w:pPr>
      <w:r>
        <w:t>For writes, the low byte is written first, and then the high byte:</w:t>
      </w:r>
    </w:p>
    <w:p w:rsidR="00A838DA" w:rsidRDefault="00A838DA" w:rsidP="00A838DA">
      <w:pPr>
        <w:pStyle w:val="BodyText"/>
        <w:spacing w:after="60"/>
        <w:jc w:val="center"/>
      </w:pPr>
      <w:r>
        <w:t>Mem[EA] = DO[7:0]</w:t>
      </w:r>
    </w:p>
    <w:p w:rsidR="00A838DA" w:rsidRDefault="00A838DA" w:rsidP="00A838DA">
      <w:pPr>
        <w:pStyle w:val="BodyText"/>
        <w:jc w:val="center"/>
      </w:pPr>
      <w:r>
        <w:t>Mem[EA + 1] = DO[15:8]</w:t>
      </w:r>
    </w:p>
    <w:p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ind/siz/isz prefix instructions on the 6502/65C02 instructions supporting the pre-indexed (by X) zero page direct addressing mode:</w:t>
      </w:r>
    </w:p>
    <w:p w:rsidR="00BB3930" w:rsidRPr="00330400" w:rsidRDefault="00BB3930" w:rsidP="005E2916">
      <w:pPr>
        <w:pStyle w:val="Caption"/>
        <w:keepNext/>
        <w:widowControl w:val="0"/>
        <w:jc w:val="center"/>
        <w:rPr>
          <w:sz w:val="24"/>
        </w:rPr>
      </w:pPr>
      <w:bookmarkStart w:id="278" w:name="_Toc463898305"/>
      <w:bookmarkStart w:id="279" w:name="_Toc463899183"/>
      <w:bookmarkStart w:id="280" w:name="_Toc463899275"/>
      <w:bookmarkStart w:id="281" w:name="_Toc463899977"/>
      <w:bookmarkStart w:id="282" w:name="_Toc48410932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re-indexed (by X) zp direct instructions.</w:t>
      </w:r>
      <w:bookmarkEnd w:id="278"/>
      <w:bookmarkEnd w:id="279"/>
      <w:bookmarkEnd w:id="280"/>
      <w:bookmarkEnd w:id="281"/>
      <w:bookmarkEnd w:id="282"/>
    </w:p>
    <w:tbl>
      <w:tblPr>
        <w:tblStyle w:val="TableGrid"/>
        <w:tblW w:w="0" w:type="auto"/>
        <w:jc w:val="center"/>
        <w:tblLook w:val="04A0"/>
      </w:tblPr>
      <w:tblGrid>
        <w:gridCol w:w="1369"/>
        <w:gridCol w:w="1583"/>
        <w:gridCol w:w="5395"/>
        <w:gridCol w:w="639"/>
        <w:gridCol w:w="650"/>
        <w:gridCol w:w="650"/>
      </w:tblGrid>
      <w:tr w:rsidR="001322D1" w:rsidRPr="00B14885" w:rsidTr="00BB3930">
        <w:trPr>
          <w:cantSplit/>
          <w:tblHeader/>
          <w:jc w:val="center"/>
        </w:trPr>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nl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nl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or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or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eor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eor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d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d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t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d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d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cmp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cmp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b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b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s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s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s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de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in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rsidR="00E3523F" w:rsidRPr="00330400" w:rsidRDefault="00E3523F" w:rsidP="005E2916">
      <w:pPr>
        <w:pStyle w:val="Caption"/>
        <w:keepNext/>
        <w:widowControl w:val="0"/>
        <w:jc w:val="center"/>
        <w:rPr>
          <w:sz w:val="24"/>
        </w:rPr>
      </w:pPr>
      <w:bookmarkStart w:id="283" w:name="_Toc463898306"/>
      <w:bookmarkStart w:id="284" w:name="_Toc463899184"/>
      <w:bookmarkStart w:id="285" w:name="_Toc463899276"/>
      <w:bookmarkStart w:id="286" w:name="_Toc463899978"/>
      <w:bookmarkStart w:id="287"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re-indexed (by X) zp direct instructions.</w:t>
      </w:r>
      <w:bookmarkEnd w:id="283"/>
      <w:bookmarkEnd w:id="284"/>
      <w:bookmarkEnd w:id="285"/>
      <w:bookmarkEnd w:id="286"/>
      <w:bookmarkEnd w:id="287"/>
    </w:p>
    <w:tbl>
      <w:tblPr>
        <w:tblStyle w:val="TableGrid"/>
        <w:tblW w:w="0" w:type="auto"/>
        <w:jc w:val="center"/>
        <w:tblLook w:val="04A0"/>
      </w:tblPr>
      <w:tblGrid>
        <w:gridCol w:w="1369"/>
        <w:gridCol w:w="1583"/>
        <w:gridCol w:w="4834"/>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in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inc.w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E3523F" w:rsidRPr="00330400" w:rsidRDefault="00E3523F" w:rsidP="00E3523F">
      <w:pPr>
        <w:pStyle w:val="Caption"/>
        <w:keepNext/>
        <w:jc w:val="center"/>
        <w:rPr>
          <w:sz w:val="24"/>
        </w:rPr>
      </w:pPr>
      <w:bookmarkStart w:id="288" w:name="_Toc463898307"/>
      <w:bookmarkStart w:id="289" w:name="_Toc463899185"/>
      <w:bookmarkStart w:id="290" w:name="_Toc463899277"/>
      <w:bookmarkStart w:id="291" w:name="_Toc463899979"/>
      <w:bookmarkStart w:id="292"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re-indexed (by X) zp direct instructions.</w:t>
      </w:r>
      <w:bookmarkEnd w:id="288"/>
      <w:bookmarkEnd w:id="289"/>
      <w:bookmarkEnd w:id="290"/>
      <w:bookmarkEnd w:id="291"/>
      <w:bookmarkEnd w:id="292"/>
    </w:p>
    <w:tbl>
      <w:tblPr>
        <w:tblStyle w:val="TableGrid"/>
        <w:tblW w:w="0" w:type="auto"/>
        <w:jc w:val="center"/>
        <w:tblLook w:val="04A0"/>
      </w:tblPr>
      <w:tblGrid>
        <w:gridCol w:w="1369"/>
        <w:gridCol w:w="1583"/>
        <w:gridCol w:w="5395"/>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E3523F">
            <w:pPr>
              <w:pStyle w:val="BodyText"/>
              <w:spacing w:after="0"/>
              <w:rPr>
                <w:rFonts w:ascii="Courier New" w:hAnsi="Courier New" w:cs="Courier New"/>
                <w:b/>
                <w:i/>
                <w:sz w:val="16"/>
                <w:szCs w:val="16"/>
              </w:rPr>
            </w:pPr>
            <w:r w:rsidRPr="00B14885">
              <w:rPr>
                <w:rFonts w:ascii="Courier New" w:hAnsi="Courier New" w:cs="Courier New"/>
                <w:b/>
                <w:i/>
                <w:sz w:val="16"/>
                <w:szCs w:val="16"/>
              </w:rPr>
              <w:t>is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trHeight w:val="161"/>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lastRenderedPageBreak/>
              <w:t>is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inc zp,X</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nc.</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A838DA" w:rsidRDefault="00A838DA" w:rsidP="00A838DA">
      <w:pPr>
        <w:pStyle w:val="Heading3"/>
      </w:pPr>
      <w:bookmarkStart w:id="293" w:name="_Toc463900113"/>
      <w:bookmarkStart w:id="294" w:name="_Toc484109259"/>
      <w:r>
        <w:t xml:space="preserve">Effect of the </w:t>
      </w:r>
      <w:r w:rsidRPr="00CE624C">
        <w:rPr>
          <w:rFonts w:ascii="Courier New" w:hAnsi="Courier New" w:cs="Courier New"/>
          <w:i/>
        </w:rPr>
        <w:t>osx/oax/oay</w:t>
      </w:r>
      <w:r>
        <w:t xml:space="preserve"> Prefix Instructions</w:t>
      </w:r>
      <w:bookmarkEnd w:id="293"/>
      <w:bookmarkEnd w:id="294"/>
    </w:p>
    <w:p w:rsidR="00A838DA" w:rsidRDefault="00A838DA" w:rsidP="00A838DA">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 A</w:t>
      </w:r>
      <w:r>
        <w:t>p</w:t>
      </w:r>
      <w:r>
        <w:t>pl</w:t>
      </w:r>
      <w:r w:rsidR="00AB0899">
        <w:t xml:space="preserve">ying the </w:t>
      </w:r>
      <w:r w:rsidR="00AB0899" w:rsidRPr="00CD4ED9">
        <w:rPr>
          <w:rFonts w:ascii="Courier New" w:hAnsi="Courier New" w:cs="Courier New"/>
          <w:b/>
          <w:i/>
        </w:rPr>
        <w:t>osx</w:t>
      </w:r>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w:t>
      </w:r>
      <w:r w:rsidR="00CD4ED9">
        <w:t>d</w:t>
      </w:r>
      <w:r w:rsidR="00CD4ED9">
        <w:t>dressing mode:</w:t>
      </w:r>
    </w:p>
    <w:p w:rsidR="007D29DF" w:rsidRPr="00330400" w:rsidRDefault="007D29DF" w:rsidP="007D29DF">
      <w:pPr>
        <w:pStyle w:val="Caption"/>
        <w:keepNext/>
        <w:jc w:val="center"/>
        <w:rPr>
          <w:sz w:val="24"/>
        </w:rPr>
      </w:pPr>
      <w:bookmarkStart w:id="295" w:name="_Toc463898308"/>
      <w:bookmarkStart w:id="296" w:name="_Toc463899186"/>
      <w:bookmarkStart w:id="297" w:name="_Toc463899278"/>
      <w:bookmarkStart w:id="298" w:name="_Toc463899980"/>
      <w:bookmarkStart w:id="299"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r>
        <w:rPr>
          <w:sz w:val="24"/>
        </w:rPr>
        <w:t xml:space="preserve"> on </w:t>
      </w:r>
      <w:r w:rsidRPr="00330400">
        <w:rPr>
          <w:sz w:val="24"/>
        </w:rPr>
        <w:t xml:space="preserve">6502/65C02 </w:t>
      </w:r>
      <w:r>
        <w:rPr>
          <w:sz w:val="24"/>
        </w:rPr>
        <w:t>pre-indexed (by X) zp direct instructions.</w:t>
      </w:r>
      <w:bookmarkEnd w:id="295"/>
      <w:bookmarkEnd w:id="296"/>
      <w:bookmarkEnd w:id="297"/>
      <w:bookmarkEnd w:id="298"/>
      <w:bookmarkEnd w:id="299"/>
    </w:p>
    <w:tbl>
      <w:tblPr>
        <w:tblStyle w:val="TableGrid"/>
        <w:tblW w:w="0" w:type="auto"/>
        <w:jc w:val="center"/>
        <w:tblLook w:val="04A0"/>
      </w:tblPr>
      <w:tblGrid>
        <w:gridCol w:w="1801"/>
        <w:gridCol w:w="1720"/>
        <w:gridCol w:w="4772"/>
        <w:gridCol w:w="595"/>
        <w:gridCol w:w="559"/>
        <w:gridCol w:w="693"/>
      </w:tblGrid>
      <w:tr w:rsidR="00480CFE" w:rsidRPr="00480CFE" w:rsidTr="00480CFE">
        <w:trPr>
          <w:jc w:val="center"/>
        </w:trPr>
        <w:tc>
          <w:tcPr>
            <w:tcW w:w="0" w:type="auto"/>
          </w:tcPr>
          <w:p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n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nl.s zp,S</w:t>
            </w:r>
          </w:p>
        </w:tc>
        <w:tc>
          <w:tcPr>
            <w:tcW w:w="0" w:type="auto"/>
          </w:tcPr>
          <w:p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or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ra.s zp,S</w:t>
            </w:r>
          </w:p>
        </w:tc>
        <w:tc>
          <w:tcPr>
            <w:tcW w:w="0" w:type="auto"/>
          </w:tcPr>
          <w:p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e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eor.s zp,S</w:t>
            </w:r>
          </w:p>
        </w:tc>
        <w:tc>
          <w:tcPr>
            <w:tcW w:w="0" w:type="auto"/>
          </w:tcPr>
          <w:p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d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dc.s zp,S</w:t>
            </w:r>
          </w:p>
        </w:tc>
        <w:tc>
          <w:tcPr>
            <w:tcW w:w="0" w:type="auto"/>
          </w:tcPr>
          <w:p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trHeight w:val="161"/>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t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ta.s zp,S</w:t>
            </w:r>
          </w:p>
        </w:tc>
        <w:tc>
          <w:tcPr>
            <w:tcW w:w="0" w:type="auto"/>
          </w:tcPr>
          <w:p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ld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da.s zp,S</w:t>
            </w:r>
          </w:p>
        </w:tc>
        <w:tc>
          <w:tcPr>
            <w:tcW w:w="0" w:type="auto"/>
          </w:tcPr>
          <w:p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cmp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cmp.s zp,S</w:t>
            </w:r>
          </w:p>
        </w:tc>
        <w:tc>
          <w:tcPr>
            <w:tcW w:w="0" w:type="auto"/>
          </w:tcPr>
          <w:p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b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bc.s zp,S</w:t>
            </w:r>
          </w:p>
        </w:tc>
        <w:tc>
          <w:tcPr>
            <w:tcW w:w="0" w:type="auto"/>
          </w:tcPr>
          <w:p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s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sl.s zp,S</w:t>
            </w:r>
          </w:p>
        </w:tc>
        <w:tc>
          <w:tcPr>
            <w:tcW w:w="0" w:type="auto"/>
          </w:tcPr>
          <w:p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l.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ls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sr.s zp,S</w:t>
            </w:r>
          </w:p>
        </w:tc>
        <w:tc>
          <w:tcPr>
            <w:tcW w:w="0" w:type="auto"/>
          </w:tcPr>
          <w:p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r.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de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dec.s zp,S</w:t>
            </w:r>
          </w:p>
        </w:tc>
        <w:tc>
          <w:tcPr>
            <w:tcW w:w="0" w:type="auto"/>
          </w:tcPr>
          <w:p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in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inc.s zp,S</w:t>
            </w:r>
          </w:p>
        </w:tc>
        <w:tc>
          <w:tcPr>
            <w:tcW w:w="0" w:type="auto"/>
          </w:tcPr>
          <w:p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A687E" w:rsidRPr="00480CFE" w:rsidTr="00480CFE">
        <w:trPr>
          <w:jc w:val="center"/>
        </w:trPr>
        <w:tc>
          <w:tcPr>
            <w:tcW w:w="0" w:type="auto"/>
          </w:tcPr>
          <w:p w:rsidR="004A687E" w:rsidRPr="00480CFE" w:rsidRDefault="004A687E" w:rsidP="004A687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7D29DF">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3E6CC4">
            <w:pPr>
              <w:pStyle w:val="BodyText"/>
              <w:spacing w:after="0"/>
              <w:jc w:val="center"/>
              <w:rPr>
                <w:sz w:val="22"/>
                <w:szCs w:val="22"/>
              </w:rPr>
            </w:pPr>
            <w:r>
              <w:rPr>
                <w:sz w:val="22"/>
                <w:szCs w:val="22"/>
              </w:rPr>
              <w:t>N</w:t>
            </w:r>
          </w:p>
        </w:tc>
        <w:tc>
          <w:tcPr>
            <w:tcW w:w="0" w:type="auto"/>
          </w:tcPr>
          <w:p w:rsidR="004A687E" w:rsidRPr="00480CFE" w:rsidRDefault="004A687E" w:rsidP="003E6CC4">
            <w:pPr>
              <w:pStyle w:val="BodyText"/>
              <w:spacing w:after="0"/>
              <w:jc w:val="center"/>
              <w:rPr>
                <w:sz w:val="22"/>
                <w:szCs w:val="22"/>
              </w:rPr>
            </w:pPr>
            <w:r>
              <w:rPr>
                <w:sz w:val="22"/>
                <w:szCs w:val="22"/>
              </w:rPr>
              <w:t>Y</w:t>
            </w:r>
          </w:p>
        </w:tc>
        <w:tc>
          <w:tcPr>
            <w:tcW w:w="0" w:type="auto"/>
          </w:tcPr>
          <w:p w:rsidR="004A687E" w:rsidRPr="00480CFE" w:rsidRDefault="004A687E" w:rsidP="003E6CC4">
            <w:pPr>
              <w:pStyle w:val="BodyText"/>
              <w:spacing w:after="0"/>
              <w:jc w:val="center"/>
              <w:rPr>
                <w:sz w:val="22"/>
                <w:szCs w:val="22"/>
              </w:rPr>
            </w:pPr>
            <w:r>
              <w:rPr>
                <w:sz w:val="22"/>
                <w:szCs w:val="22"/>
              </w:rPr>
              <w:t>N</w:t>
            </w:r>
          </w:p>
        </w:tc>
      </w:tr>
      <w:tr w:rsidR="004A687E" w:rsidRPr="00480CFE" w:rsidTr="00480CFE">
        <w:trPr>
          <w:jc w:val="center"/>
        </w:trPr>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9323EE">
            <w:pPr>
              <w:pStyle w:val="BodyText"/>
              <w:spacing w:after="0"/>
              <w:jc w:val="center"/>
              <w:rPr>
                <w:sz w:val="22"/>
                <w:szCs w:val="22"/>
              </w:rPr>
            </w:pPr>
            <w:r>
              <w:rPr>
                <w:sz w:val="22"/>
                <w:szCs w:val="22"/>
              </w:rPr>
              <w:t>N</w:t>
            </w:r>
          </w:p>
        </w:tc>
        <w:tc>
          <w:tcPr>
            <w:tcW w:w="0" w:type="auto"/>
          </w:tcPr>
          <w:p w:rsidR="004A687E" w:rsidRPr="00480CFE" w:rsidRDefault="004A687E" w:rsidP="009323EE">
            <w:pPr>
              <w:pStyle w:val="BodyText"/>
              <w:spacing w:after="0"/>
              <w:jc w:val="center"/>
              <w:rPr>
                <w:sz w:val="22"/>
                <w:szCs w:val="22"/>
              </w:rPr>
            </w:pPr>
            <w:r>
              <w:rPr>
                <w:sz w:val="22"/>
                <w:szCs w:val="22"/>
              </w:rPr>
              <w:t>Y</w:t>
            </w:r>
          </w:p>
        </w:tc>
        <w:tc>
          <w:tcPr>
            <w:tcW w:w="0" w:type="auto"/>
          </w:tcPr>
          <w:p w:rsidR="004A687E" w:rsidRPr="00480CFE" w:rsidRDefault="004A687E" w:rsidP="009323EE">
            <w:pPr>
              <w:pStyle w:val="BodyText"/>
              <w:spacing w:after="0"/>
              <w:jc w:val="center"/>
              <w:rPr>
                <w:sz w:val="22"/>
                <w:szCs w:val="22"/>
              </w:rPr>
            </w:pPr>
            <w:r>
              <w:rPr>
                <w:sz w:val="22"/>
                <w:szCs w:val="22"/>
              </w:rPr>
              <w:t>N</w:t>
            </w:r>
          </w:p>
        </w:tc>
      </w:tr>
    </w:tbl>
    <w:p w:rsidR="00046B97" w:rsidRDefault="00C43488" w:rsidP="007D29DF">
      <w:pPr>
        <w:pStyle w:val="BodyText"/>
        <w:spacing w:before="240"/>
      </w:pPr>
      <w:r>
        <w:t xml:space="preserve">The stack relative addressing mode created by applying the </w:t>
      </w:r>
      <w:r w:rsidRPr="00C43488">
        <w:rPr>
          <w:rFonts w:ascii="Courier New" w:hAnsi="Courier New" w:cs="Courier New"/>
          <w:b/>
          <w:i/>
        </w:rPr>
        <w:t>osx</w:t>
      </w:r>
      <w:r>
        <w:t xml:space="preserve"> prefix to the pre-indexed zero page direct addressing mode has a number of limitations relative the </w:t>
      </w:r>
      <w:r w:rsidR="00480CFE">
        <w:t xml:space="preserve">M65C02A-specific </w:t>
      </w:r>
      <w:r>
        <w:t>instru</w:t>
      </w:r>
      <w:r>
        <w:t>c</w:t>
      </w:r>
      <w:r>
        <w:t xml:space="preserve">tions using the </w:t>
      </w:r>
      <w:r w:rsidR="00046B97">
        <w:t>stack relative addressing mode:</w:t>
      </w:r>
    </w:p>
    <w:p w:rsidR="00046B97" w:rsidRDefault="00046B97" w:rsidP="00046B97">
      <w:pPr>
        <w:pStyle w:val="BodyText"/>
        <w:numPr>
          <w:ilvl w:val="0"/>
          <w:numId w:val="31"/>
        </w:numPr>
        <w:spacing w:after="0"/>
      </w:pPr>
      <w:r>
        <w:t>O</w:t>
      </w:r>
      <w:r w:rsidR="00C43488">
        <w:t>nly the system stack pointer ma</w:t>
      </w:r>
      <w:r>
        <w:t>y be used for the base pointer;</w:t>
      </w:r>
    </w:p>
    <w:p w:rsidR="00046B97" w:rsidRDefault="00046B97" w:rsidP="00046B97">
      <w:pPr>
        <w:pStyle w:val="BodyText"/>
        <w:numPr>
          <w:ilvl w:val="0"/>
          <w:numId w:val="31"/>
        </w:numPr>
      </w:pPr>
      <w:r>
        <w:t>A</w:t>
      </w:r>
      <w:r w:rsidR="00C43488">
        <w:t xml:space="preserve">pplying indirection using </w:t>
      </w:r>
      <w:r w:rsidR="00C43488" w:rsidRPr="00C43488">
        <w:rPr>
          <w:rFonts w:ascii="Courier New" w:hAnsi="Courier New" w:cs="Courier New"/>
          <w:b/>
          <w:i/>
        </w:rPr>
        <w:t>ind</w:t>
      </w:r>
      <w:r w:rsidR="00C43488" w:rsidRPr="005E2916">
        <w:rPr>
          <w:rFonts w:ascii="Courier New" w:hAnsi="Courier New" w:cs="Courier New"/>
          <w:b/>
          <w:i/>
        </w:rPr>
        <w:t>/</w:t>
      </w:r>
      <w:r w:rsidR="00C43488" w:rsidRPr="00C43488">
        <w:rPr>
          <w:rFonts w:ascii="Courier New" w:hAnsi="Courier New" w:cs="Courier New"/>
          <w:b/>
          <w:i/>
        </w:rPr>
        <w:t>isz</w:t>
      </w:r>
      <w:r w:rsidR="00C43488">
        <w:t xml:space="preserve"> (in addition to </w:t>
      </w:r>
      <w:r w:rsidR="00C43488" w:rsidRPr="00046B97">
        <w:rPr>
          <w:rFonts w:ascii="Courier New" w:hAnsi="Courier New" w:cs="Courier New"/>
          <w:b/>
          <w:i/>
        </w:rPr>
        <w:t>osx</w:t>
      </w:r>
      <w:r w:rsidR="00C43488">
        <w:t>) does not yield a stack-relative i</w:t>
      </w:r>
      <w:r w:rsidR="00C43488">
        <w:t>n</w:t>
      </w:r>
      <w:r w:rsidR="00C43488">
        <w:t>direct mode.</w:t>
      </w:r>
    </w:p>
    <w:p w:rsidR="00C43488" w:rsidRDefault="00046B97" w:rsidP="00046B97">
      <w:pPr>
        <w:pStyle w:val="BodyText"/>
      </w:pPr>
      <w:r>
        <w:lastRenderedPageBreak/>
        <w:t>Apply</w:t>
      </w:r>
      <w:r w:rsidR="00C43488">
        <w:t xml:space="preserve"> </w:t>
      </w:r>
      <w:r w:rsidR="00C43488" w:rsidRPr="00C43488">
        <w:rPr>
          <w:rFonts w:ascii="Courier New" w:hAnsi="Courier New" w:cs="Courier New"/>
          <w:b/>
          <w:i/>
        </w:rPr>
        <w:t>osx</w:t>
      </w:r>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r w:rsidRPr="00046B97">
        <w:rPr>
          <w:rFonts w:ascii="Courier New" w:hAnsi="Courier New" w:cs="Courier New"/>
          <w:b/>
          <w:i/>
        </w:rPr>
        <w:t>osx</w:t>
      </w:r>
      <w:r>
        <w:t xml:space="preserve"> and </w:t>
      </w:r>
      <w:r w:rsidRPr="00046B97">
        <w:rPr>
          <w:rFonts w:ascii="Courier New" w:hAnsi="Courier New" w:cs="Courier New"/>
          <w:b/>
          <w:i/>
        </w:rPr>
        <w:t>ind</w:t>
      </w:r>
      <w:r w:rsidRPr="005E2916">
        <w:rPr>
          <w:rFonts w:ascii="Courier New" w:hAnsi="Courier New" w:cs="Courier New"/>
        </w:rPr>
        <w:t>/</w:t>
      </w:r>
      <w:r w:rsidRPr="00046B97">
        <w:rPr>
          <w:rFonts w:ascii="Courier New" w:hAnsi="Courier New" w:cs="Courier New"/>
          <w:b/>
          <w:i/>
        </w:rPr>
        <w:t>isz</w:t>
      </w:r>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and the result is a post-indexed (by S) zero page indirect a</w:t>
      </w:r>
      <w:r>
        <w:t>d</w:t>
      </w:r>
      <w:r>
        <w:t xml:space="preserve">dressing mode rather than </w:t>
      </w:r>
      <w:r w:rsidR="00D40F5B">
        <w:t xml:space="preserve">a </w:t>
      </w:r>
      <w:r>
        <w:t>stack relative indirect addressing mode.</w:t>
      </w:r>
    </w:p>
    <w:p w:rsidR="00A838DA" w:rsidRDefault="00A838DA" w:rsidP="00A838DA">
      <w:pPr>
        <w:pStyle w:val="BodyText"/>
        <w:spacing w:before="240"/>
      </w:pPr>
      <w:r>
        <w:t>The following table</w:t>
      </w:r>
      <w:r w:rsidR="00A458C7">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ay</w:t>
      </w:r>
      <w:r>
        <w:t xml:space="preserve"> prefix instructions when applied to </w:t>
      </w:r>
      <w:r w:rsidR="00D75230">
        <w:t xml:space="preserve">pre-indexed </w:t>
      </w:r>
      <w:r w:rsidR="004A687E">
        <w:t xml:space="preserve">(by X) </w:t>
      </w:r>
      <w:r>
        <w:t>zp direct instructions:</w:t>
      </w:r>
    </w:p>
    <w:p w:rsidR="00A838DA" w:rsidRPr="00330400" w:rsidRDefault="00A838DA" w:rsidP="00A838DA">
      <w:pPr>
        <w:pStyle w:val="Caption"/>
        <w:keepNext/>
        <w:jc w:val="center"/>
        <w:rPr>
          <w:sz w:val="24"/>
        </w:rPr>
      </w:pPr>
      <w:bookmarkStart w:id="300" w:name="_Toc463898309"/>
      <w:bookmarkStart w:id="301" w:name="_Toc463899187"/>
      <w:bookmarkStart w:id="302" w:name="_Toc463899279"/>
      <w:bookmarkStart w:id="303" w:name="_Toc463899981"/>
      <w:bookmarkStart w:id="304" w:name="_Toc48410933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sidR="00D75230">
        <w:rPr>
          <w:sz w:val="24"/>
        </w:rPr>
        <w:t xml:space="preserve">pre-indexed </w:t>
      </w:r>
      <w:r w:rsidR="00BB3930">
        <w:rPr>
          <w:sz w:val="24"/>
        </w:rPr>
        <w:t xml:space="preserve">(by X) </w:t>
      </w:r>
      <w:r>
        <w:rPr>
          <w:sz w:val="24"/>
        </w:rPr>
        <w:t>zp direct instructions.</w:t>
      </w:r>
      <w:bookmarkEnd w:id="300"/>
      <w:bookmarkEnd w:id="301"/>
      <w:bookmarkEnd w:id="302"/>
      <w:bookmarkEnd w:id="303"/>
      <w:bookmarkEnd w:id="304"/>
    </w:p>
    <w:tbl>
      <w:tblPr>
        <w:tblStyle w:val="TableGrid"/>
        <w:tblW w:w="0" w:type="auto"/>
        <w:jc w:val="center"/>
        <w:tblLook w:val="04A0"/>
      </w:tblPr>
      <w:tblGrid>
        <w:gridCol w:w="1585"/>
        <w:gridCol w:w="1720"/>
        <w:gridCol w:w="5621"/>
        <w:gridCol w:w="595"/>
        <w:gridCol w:w="559"/>
      </w:tblGrid>
      <w:tr w:rsidR="003E6CC4" w:rsidRPr="003E6CC4" w:rsidTr="00D75230">
        <w:trPr>
          <w:cantSplit/>
          <w:tblHeader/>
          <w:jc w:val="center"/>
        </w:trPr>
        <w:tc>
          <w:tcPr>
            <w:tcW w:w="0" w:type="auto"/>
          </w:tcPr>
          <w:p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rsidTr="00CD4ED9">
        <w:trPr>
          <w:jc w:val="center"/>
        </w:trPr>
        <w:tc>
          <w:tcPr>
            <w:tcW w:w="0" w:type="auto"/>
          </w:tcPr>
          <w:p w:rsidR="00D75230" w:rsidRPr="003E6CC4" w:rsidRDefault="00D75230" w:rsidP="00D75230">
            <w:pPr>
              <w:pStyle w:val="BodyText"/>
              <w:spacing w:after="0"/>
              <w:rPr>
                <w:rFonts w:ascii="Courier New" w:hAnsi="Courier New" w:cs="Courier New"/>
                <w:b/>
                <w:i/>
                <w:sz w:val="19"/>
                <w:szCs w:val="19"/>
              </w:rPr>
            </w:pPr>
            <w:r w:rsidRPr="003E6CC4">
              <w:rPr>
                <w:rFonts w:ascii="Courier New" w:hAnsi="Courier New" w:cs="Courier New"/>
                <w:b/>
                <w:i/>
                <w:sz w:val="19"/>
                <w:szCs w:val="19"/>
              </w:rPr>
              <w:t>oax anl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nl.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or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r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eor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eor.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adc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dc.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t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t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ld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lda.x zp,A</w:t>
            </w:r>
          </w:p>
        </w:tc>
        <w:tc>
          <w:tcPr>
            <w:tcW w:w="0" w:type="auto"/>
          </w:tcPr>
          <w:p w:rsidR="00D75230" w:rsidRPr="003E6CC4" w:rsidRDefault="00D75230" w:rsidP="003E6CC4">
            <w:pPr>
              <w:pStyle w:val="BodyText"/>
              <w:spacing w:after="0"/>
              <w:rPr>
                <w:sz w:val="19"/>
                <w:szCs w:val="19"/>
              </w:rPr>
            </w:pPr>
            <w:r w:rsidRPr="003E6CC4">
              <w:rPr>
                <w:sz w:val="19"/>
                <w:szCs w:val="19"/>
              </w:rPr>
              <w:t>Load</w:t>
            </w:r>
            <w:r w:rsidR="003E6CC4" w:rsidRPr="003E6CC4">
              <w:rPr>
                <w:sz w:val="19"/>
                <w:szCs w:val="19"/>
              </w:rPr>
              <w:t>X</w:t>
            </w:r>
            <w:r w:rsidRPr="003E6CC4">
              <w:rPr>
                <w:sz w:val="19"/>
                <w:szCs w:val="19"/>
                <w:vertAlign w:val="subscript"/>
              </w:rPr>
              <w:t>TOS</w:t>
            </w:r>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cmp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cmp.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BB3930">
        <w:trPr>
          <w:jc w:val="center"/>
        </w:trPr>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bc zp,X</w:t>
            </w:r>
          </w:p>
        </w:tc>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bc.x zp,A</w:t>
            </w:r>
          </w:p>
        </w:tc>
        <w:tc>
          <w:tcPr>
            <w:tcW w:w="0" w:type="auto"/>
            <w:tcBorders>
              <w:bottom w:val="single" w:sz="4" w:space="0" w:color="auto"/>
            </w:tcBorders>
          </w:tcPr>
          <w:p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st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ld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bl>
    <w:p w:rsidR="00ED0FD1" w:rsidRPr="00330400" w:rsidRDefault="00ED0FD1" w:rsidP="00ED0FD1">
      <w:pPr>
        <w:pStyle w:val="Caption"/>
        <w:keepNext/>
        <w:jc w:val="center"/>
        <w:rPr>
          <w:sz w:val="24"/>
        </w:rPr>
      </w:pPr>
      <w:bookmarkStart w:id="305" w:name="_Toc463900114"/>
      <w:bookmarkStart w:id="306" w:name="_Toc48410933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y</w:t>
      </w:r>
      <w:r>
        <w:rPr>
          <w:sz w:val="24"/>
        </w:rPr>
        <w:t xml:space="preserve"> on </w:t>
      </w:r>
      <w:r w:rsidRPr="00330400">
        <w:rPr>
          <w:sz w:val="24"/>
        </w:rPr>
        <w:t xml:space="preserve">6502/65C02 </w:t>
      </w:r>
      <w:r>
        <w:rPr>
          <w:sz w:val="24"/>
        </w:rPr>
        <w:t>pre-indexed (by X) zp direct instructions.</w:t>
      </w:r>
      <w:bookmarkEnd w:id="306"/>
    </w:p>
    <w:tbl>
      <w:tblPr>
        <w:tblStyle w:val="TableGrid"/>
        <w:tblW w:w="0" w:type="auto"/>
        <w:jc w:val="center"/>
        <w:tblLook w:val="04A0"/>
      </w:tblPr>
      <w:tblGrid>
        <w:gridCol w:w="1585"/>
        <w:gridCol w:w="1720"/>
        <w:gridCol w:w="5621"/>
        <w:gridCol w:w="595"/>
        <w:gridCol w:w="559"/>
      </w:tblGrid>
      <w:tr w:rsidR="00ED0FD1" w:rsidRPr="003E6CC4" w:rsidTr="00ED0FD1">
        <w:trPr>
          <w:cantSplit/>
          <w:tblHeader/>
          <w:jc w:val="center"/>
        </w:trPr>
        <w:tc>
          <w:tcPr>
            <w:tcW w:w="0" w:type="auto"/>
          </w:tcPr>
          <w:p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nl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nl.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or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r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eor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eor.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d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d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t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t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ld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ld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cmp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cmp.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b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b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bl>
    <w:p w:rsidR="00585FC6" w:rsidRPr="00585FC6" w:rsidRDefault="00585FC6" w:rsidP="00EC7D67">
      <w:pPr>
        <w:pStyle w:val="Heading2"/>
      </w:pPr>
      <w:bookmarkStart w:id="307" w:name="_Toc484109260"/>
      <w:r>
        <w:t>Post-Indexed Zero Page Direct [zp,Y]</w:t>
      </w:r>
      <w:bookmarkEnd w:id="305"/>
      <w:bookmarkEnd w:id="307"/>
    </w:p>
    <w:p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rsidR="00E6271A" w:rsidRDefault="00E6271A" w:rsidP="00E6271A">
      <w:pPr>
        <w:pStyle w:val="BodyText"/>
      </w:pPr>
      <w:r>
        <w:t>The Effective Address (EA) of the post-indexed zero page direct addressing mode is given as:</w:t>
      </w:r>
    </w:p>
    <w:p w:rsidR="00E6271A" w:rsidRDefault="00E6271A" w:rsidP="00E6271A">
      <w:pPr>
        <w:pStyle w:val="BodyText"/>
        <w:jc w:val="center"/>
      </w:pPr>
      <w:r>
        <w:t>EA = (Y</w:t>
      </w:r>
      <w:r w:rsidRPr="00E6271A">
        <w:rPr>
          <w:vertAlign w:val="subscript"/>
        </w:rPr>
        <w:t>TOS</w:t>
      </w:r>
      <w:r>
        <w:t>[15:9] == 0) ? {</w:t>
      </w:r>
      <w:r w:rsidR="004A687E">
        <w:t>(</w:t>
      </w:r>
      <w:r>
        <w:t>Y</w:t>
      </w:r>
      <w:r w:rsidRPr="009F7AB7">
        <w:rPr>
          <w:vertAlign w:val="subscript"/>
        </w:rPr>
        <w:t>TOS</w:t>
      </w:r>
      <w:r>
        <w:t xml:space="preserve"> + {0x00, zp}</w:t>
      </w:r>
      <w:r w:rsidR="004A687E">
        <w:t>) % 256</w:t>
      </w:r>
      <w:r>
        <w:t xml:space="preserve">} </w:t>
      </w:r>
      <w:r w:rsidRPr="00F52210">
        <w:rPr>
          <w:b/>
        </w:rPr>
        <w:t>:</w:t>
      </w:r>
      <w:r>
        <w:t xml:space="preserve"> </w:t>
      </w:r>
      <w:r w:rsidR="004A687E">
        <w:t>{</w:t>
      </w:r>
      <w:r>
        <w:t>Y</w:t>
      </w:r>
      <w:r w:rsidRPr="009F7AB7">
        <w:rPr>
          <w:vertAlign w:val="subscript"/>
        </w:rPr>
        <w:t>TOS</w:t>
      </w:r>
      <w:r>
        <w:t xml:space="preserve"> + {0x00, zp}</w:t>
      </w:r>
      <w:r w:rsidR="004A687E">
        <w:t>}</w:t>
      </w:r>
    </w:p>
    <w:p w:rsidR="00E6271A" w:rsidRPr="00585FC6" w:rsidRDefault="00E6271A" w:rsidP="00E6271A">
      <w:pPr>
        <w:pStyle w:val="BodyText"/>
      </w:pPr>
      <w:r>
        <w:t xml:space="preserve">where zp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w:t>
      </w:r>
      <w:r>
        <w:rPr>
          <w:i/>
        </w:rPr>
        <w:t>e</w:t>
      </w:r>
      <w:r>
        <w:rPr>
          <w:i/>
        </w:rPr>
        <w:t>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w:t>
      </w:r>
      <w:r w:rsidRPr="00656462">
        <w:rPr>
          <w:i/>
        </w:rPr>
        <w:lastRenderedPageBreak/>
        <w:t xml:space="preserve">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r>
        <w:t>M[7:0] &lt;= Mem[EA]</w:t>
      </w:r>
    </w:p>
    <w:p w:rsidR="00E6271A" w:rsidRDefault="00E6271A" w:rsidP="00E6271A">
      <w:pPr>
        <w:pStyle w:val="BodyText"/>
      </w:pPr>
      <w:r>
        <w:t>The upper half of the memory operand register, M[15:8], is zeroed. The memory operand regi</w:t>
      </w:r>
      <w:r>
        <w:t>s</w:t>
      </w:r>
      <w:r>
        <w:t>ter is written to the destination register during the following memory read cycle, i.e. the fetch c</w:t>
      </w:r>
      <w:r>
        <w:t>y</w:t>
      </w:r>
      <w:r>
        <w:t>cle for the next instruction.</w:t>
      </w:r>
    </w:p>
    <w:p w:rsidR="00E6271A" w:rsidRDefault="00E6271A" w:rsidP="00F52210">
      <w:pPr>
        <w:pStyle w:val="BodyText"/>
        <w:keepNext/>
      </w:pPr>
      <w:r>
        <w:t>The output bus of the M65C02A core provides the byte of data to be written to memory</w:t>
      </w:r>
    </w:p>
    <w:p w:rsidR="008A46DD" w:rsidRDefault="00E6271A" w:rsidP="00F52210">
      <w:pPr>
        <w:pStyle w:val="BodyText"/>
        <w:keepNext/>
        <w:jc w:val="center"/>
      </w:pPr>
      <w:r>
        <w:t>Mem[EA] = DO</w:t>
      </w:r>
    </w:p>
    <w:p w:rsidR="004A687E" w:rsidRDefault="004A687E" w:rsidP="004A687E">
      <w:pPr>
        <w:pStyle w:val="Heading3"/>
      </w:pPr>
      <w:bookmarkStart w:id="308" w:name="_Toc463900115"/>
      <w:bookmarkStart w:id="309" w:name="_Toc484109261"/>
      <w:r>
        <w:t xml:space="preserve">Effect of the </w:t>
      </w:r>
      <w:r w:rsidRPr="00CE624C">
        <w:rPr>
          <w:rFonts w:ascii="Courier New" w:hAnsi="Courier New" w:cs="Courier New"/>
          <w:i/>
        </w:rPr>
        <w:t>ind/siz/isz</w:t>
      </w:r>
      <w:r>
        <w:t xml:space="preserve"> Prefix Instructions</w:t>
      </w:r>
      <w:bookmarkEnd w:id="308"/>
      <w:bookmarkEnd w:id="309"/>
    </w:p>
    <w:p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w:t>
      </w:r>
      <w:r>
        <w:t>d</w:t>
      </w:r>
      <w:r>
        <w:t>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Pr="00A838DA" w:rsidRDefault="004A687E" w:rsidP="004A687E">
      <w:pPr>
        <w:pStyle w:val="BodyText"/>
      </w:pPr>
      <w:r>
        <w:t>As discussed elsewhere, indirection is applied before indexing. Thus, the index operation is pe</w:t>
      </w:r>
      <w:r>
        <w:t>r</w:t>
      </w:r>
      <w:r>
        <w:t xml:space="preserve">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rsidR="004A687E" w:rsidRDefault="004A687E" w:rsidP="004A687E">
      <w:pPr>
        <w:pStyle w:val="BodyText"/>
      </w:pPr>
      <w:r>
        <w:t>If the SIZ flag is asserted, the operation of any instructions using the zero page direct addres</w:t>
      </w:r>
      <w:r>
        <w:t>s</w:t>
      </w:r>
      <w:r>
        <w:t>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4A687E" w:rsidRDefault="004A687E" w:rsidP="004A687E">
      <w:pPr>
        <w:pStyle w:val="BodyText"/>
        <w:spacing w:after="0"/>
        <w:ind w:left="1800"/>
        <w:jc w:val="left"/>
      </w:pPr>
      <w:r>
        <w:t>EA[0] = (</w:t>
      </w:r>
      <w:r w:rsidR="00084EC1">
        <w:t>Y</w:t>
      </w:r>
      <w:r w:rsidRPr="00E6271A">
        <w:rPr>
          <w:vertAlign w:val="subscript"/>
        </w:rPr>
        <w:t>TOS</w:t>
      </w:r>
      <w:r>
        <w:t>[15:9] == 0) ? {(</w:t>
      </w:r>
      <w:r w:rsidR="00084EC1">
        <w:t>Y</w:t>
      </w:r>
      <w:r w:rsidRPr="009F7AB7">
        <w:rPr>
          <w:vertAlign w:val="subscript"/>
        </w:rPr>
        <w:t>TOS</w:t>
      </w:r>
      <w:r>
        <w:t xml:space="preserve"> + {0x00, zp}</w:t>
      </w:r>
      <w:r w:rsidR="005E2916">
        <w:t>)</w:t>
      </w:r>
      <w:r>
        <w:t xml:space="preserve"> % 256} </w:t>
      </w:r>
      <w:r w:rsidRPr="00F74A26">
        <w:rPr>
          <w:b/>
        </w:rPr>
        <w:t>:</w:t>
      </w:r>
      <w:r>
        <w:t xml:space="preserve"> </w:t>
      </w:r>
      <w:r w:rsidR="00084EC1">
        <w:t>Y</w:t>
      </w:r>
      <w:r w:rsidRPr="009F7AB7">
        <w:rPr>
          <w:vertAlign w:val="subscript"/>
        </w:rPr>
        <w:t>TOS</w:t>
      </w:r>
      <w:r>
        <w:t xml:space="preserve"> + {0x00, zp}</w:t>
      </w:r>
    </w:p>
    <w:p w:rsidR="004A687E" w:rsidRDefault="004A687E" w:rsidP="004A687E">
      <w:pPr>
        <w:pStyle w:val="BodyText"/>
        <w:ind w:left="1800"/>
        <w:jc w:val="left"/>
      </w:pPr>
      <w:r>
        <w:t>EA[1] = (</w:t>
      </w:r>
      <w:r w:rsidR="00084EC1">
        <w:t>Y</w:t>
      </w:r>
      <w:r w:rsidRPr="00E6271A">
        <w:rPr>
          <w:vertAlign w:val="subscript"/>
        </w:rPr>
        <w:t>TOS</w:t>
      </w:r>
      <w:r>
        <w:t xml:space="preserve">[15:9] == 0) ? {EA[0] + 1} % 256 </w:t>
      </w:r>
      <w:r w:rsidRPr="00F74A26">
        <w:rPr>
          <w:b/>
        </w:rPr>
        <w:t>:</w:t>
      </w:r>
      <w:r>
        <w:t xml:space="preserve"> EA[0] + 1}</w:t>
      </w:r>
    </w:p>
    <w:p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Default="004A687E" w:rsidP="004A687E">
      <w:pPr>
        <w:pStyle w:val="BodyText"/>
      </w:pPr>
      <w:r>
        <w:lastRenderedPageBreak/>
        <w:t>For reads, the low byte of the data operand is read first and the high byte of the data operand is read second from the next sequential address modulo 65536:</w:t>
      </w:r>
    </w:p>
    <w:p w:rsidR="004A687E" w:rsidRDefault="004A687E" w:rsidP="004A687E">
      <w:pPr>
        <w:pStyle w:val="BodyText"/>
        <w:spacing w:after="60"/>
        <w:jc w:val="center"/>
      </w:pPr>
      <w:r>
        <w:t>M[7:0] = Mem[EA]</w:t>
      </w:r>
    </w:p>
    <w:p w:rsidR="004A687E" w:rsidRDefault="004A687E" w:rsidP="004A687E">
      <w:pPr>
        <w:pStyle w:val="BodyText"/>
        <w:jc w:val="center"/>
      </w:pPr>
      <w:r>
        <w:t>M[15:8] = Mem[EA + 1]</w:t>
      </w:r>
    </w:p>
    <w:p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rsidR="004A687E" w:rsidRDefault="004A687E" w:rsidP="004A687E">
      <w:pPr>
        <w:pStyle w:val="BodyText"/>
      </w:pPr>
      <w:r>
        <w:t>For writes, the low byte is written first, and then the high byte:</w:t>
      </w:r>
    </w:p>
    <w:p w:rsidR="004A687E" w:rsidRDefault="004A687E" w:rsidP="004A687E">
      <w:pPr>
        <w:pStyle w:val="BodyText"/>
        <w:spacing w:after="60"/>
        <w:jc w:val="center"/>
      </w:pPr>
      <w:r>
        <w:t>Mem[EA] = DO[7:0]</w:t>
      </w:r>
    </w:p>
    <w:p w:rsidR="004A687E" w:rsidRDefault="004A687E" w:rsidP="004A687E">
      <w:pPr>
        <w:pStyle w:val="BodyText"/>
        <w:jc w:val="center"/>
      </w:pPr>
      <w:r>
        <w:t>Mem[EA + 1] = DO[15:8]</w:t>
      </w:r>
    </w:p>
    <w:p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r w:rsidR="006A75DF" w:rsidRPr="006A75DF">
        <w:rPr>
          <w:rFonts w:ascii="Courier New" w:hAnsi="Courier New" w:cs="Courier New"/>
          <w:b/>
          <w:i/>
        </w:rPr>
        <w:t>ind/siz/isz</w:t>
      </w:r>
      <w:r w:rsidR="006A75DF">
        <w:t xml:space="preserve"> on 6502/65C02 i</w:t>
      </w:r>
      <w:r w:rsidR="006A75DF">
        <w:t>n</w:t>
      </w:r>
      <w:r w:rsidR="006A75DF">
        <w:t>structions using the post-indexed (by Y) zero page direct addressing mode:</w:t>
      </w:r>
    </w:p>
    <w:p w:rsidR="006A75DF" w:rsidRPr="00330400" w:rsidRDefault="006A75DF" w:rsidP="006A75DF">
      <w:pPr>
        <w:pStyle w:val="Caption"/>
        <w:keepNext/>
        <w:widowControl w:val="0"/>
        <w:jc w:val="center"/>
        <w:rPr>
          <w:sz w:val="24"/>
        </w:rPr>
      </w:pPr>
      <w:bookmarkStart w:id="310"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ost-indexed (by Y) zp direct instructions.</w:t>
      </w:r>
      <w:bookmarkEnd w:id="310"/>
    </w:p>
    <w:tbl>
      <w:tblPr>
        <w:tblStyle w:val="TableGrid"/>
        <w:tblW w:w="0" w:type="auto"/>
        <w:jc w:val="center"/>
        <w:tblLook w:val="04A0"/>
      </w:tblPr>
      <w:tblGrid>
        <w:gridCol w:w="1513"/>
        <w:gridCol w:w="1447"/>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st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ld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rsidR="006A75DF" w:rsidRPr="00330400" w:rsidRDefault="006A75DF" w:rsidP="006A75DF">
      <w:pPr>
        <w:pStyle w:val="Caption"/>
        <w:keepNext/>
        <w:widowControl w:val="0"/>
        <w:jc w:val="center"/>
        <w:rPr>
          <w:sz w:val="24"/>
        </w:rPr>
      </w:pPr>
      <w:bookmarkStart w:id="311"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ost-indexed (by Y) zp direct instructions.</w:t>
      </w:r>
      <w:bookmarkEnd w:id="311"/>
    </w:p>
    <w:tbl>
      <w:tblPr>
        <w:tblStyle w:val="TableGrid"/>
        <w:tblW w:w="0" w:type="auto"/>
        <w:jc w:val="center"/>
        <w:tblLook w:val="04A0"/>
      </w:tblPr>
      <w:tblGrid>
        <w:gridCol w:w="1513"/>
        <w:gridCol w:w="1513"/>
        <w:gridCol w:w="4662"/>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6A75DF" w:rsidRPr="00330400" w:rsidRDefault="006A75DF" w:rsidP="006A75DF">
      <w:pPr>
        <w:pStyle w:val="Caption"/>
        <w:keepNext/>
        <w:jc w:val="center"/>
        <w:rPr>
          <w:sz w:val="24"/>
        </w:rPr>
      </w:pPr>
      <w:bookmarkStart w:id="312"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ost-indexed (by Y) zp direct instructions.</w:t>
      </w:r>
      <w:bookmarkEnd w:id="312"/>
    </w:p>
    <w:tbl>
      <w:tblPr>
        <w:tblStyle w:val="TableGrid"/>
        <w:tblW w:w="0" w:type="auto"/>
        <w:jc w:val="center"/>
        <w:tblLook w:val="04A0"/>
      </w:tblPr>
      <w:tblGrid>
        <w:gridCol w:w="1513"/>
        <w:gridCol w:w="1513"/>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4A687E" w:rsidRDefault="004A687E" w:rsidP="004A687E">
      <w:pPr>
        <w:pStyle w:val="Heading3"/>
      </w:pPr>
      <w:bookmarkStart w:id="313" w:name="_Toc463900116"/>
      <w:bookmarkStart w:id="314" w:name="_Toc484109262"/>
      <w:r>
        <w:t xml:space="preserve">Effect of the </w:t>
      </w:r>
      <w:r w:rsidRPr="00CE624C">
        <w:rPr>
          <w:rFonts w:ascii="Courier New" w:hAnsi="Courier New" w:cs="Courier New"/>
          <w:i/>
        </w:rPr>
        <w:t>osx/oax/oay</w:t>
      </w:r>
      <w:r>
        <w:t xml:space="preserve"> Prefix Instructions</w:t>
      </w:r>
      <w:bookmarkEnd w:id="313"/>
      <w:bookmarkEnd w:id="314"/>
    </w:p>
    <w:p w:rsidR="00084EC1" w:rsidRDefault="004A687E" w:rsidP="00084EC1">
      <w:pPr>
        <w:pStyle w:val="BodyText"/>
        <w:spacing w:before="240"/>
      </w:pPr>
      <w:r>
        <w:t>The OSX, OAX, and OAY register override prefix flags have the expected effect on the destin</w:t>
      </w:r>
      <w:r>
        <w:t>a</w:t>
      </w:r>
      <w:r>
        <w:t xml:space="preserve">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r w:rsidR="00084EC1" w:rsidRPr="004720DA">
        <w:rPr>
          <w:rFonts w:ascii="Courier New" w:hAnsi="Courier New" w:cs="Courier New"/>
          <w:b/>
          <w:i/>
        </w:rPr>
        <w:t>o</w:t>
      </w:r>
      <w:r w:rsidR="00084EC1">
        <w:rPr>
          <w:rFonts w:ascii="Courier New" w:hAnsi="Courier New" w:cs="Courier New"/>
          <w:b/>
          <w:i/>
        </w:rPr>
        <w:t>sx</w:t>
      </w:r>
      <w:r w:rsidR="00084EC1">
        <w:t xml:space="preserve"> prefix instruction when applied to post-indexed (by Y) zp direct instructions:</w:t>
      </w:r>
    </w:p>
    <w:p w:rsidR="00B1680D" w:rsidRPr="00B1680D" w:rsidRDefault="00B1680D" w:rsidP="00B1680D">
      <w:pPr>
        <w:pStyle w:val="Caption"/>
        <w:keepNext/>
        <w:jc w:val="center"/>
        <w:rPr>
          <w:sz w:val="24"/>
          <w:szCs w:val="24"/>
        </w:rPr>
      </w:pPr>
      <w:bookmarkStart w:id="315" w:name="_Toc463898310"/>
      <w:bookmarkStart w:id="316" w:name="_Toc463899188"/>
      <w:bookmarkStart w:id="317" w:name="_Toc463899280"/>
      <w:bookmarkStart w:id="318" w:name="_Toc463899982"/>
      <w:bookmarkStart w:id="319"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r w:rsidRPr="006A1669">
        <w:rPr>
          <w:rFonts w:ascii="Courier New" w:hAnsi="Courier New" w:cs="Courier New"/>
          <w:i/>
          <w:sz w:val="24"/>
          <w:szCs w:val="24"/>
        </w:rPr>
        <w:t>osx</w:t>
      </w:r>
      <w:r w:rsidRPr="00B1680D">
        <w:rPr>
          <w:sz w:val="24"/>
          <w:szCs w:val="24"/>
        </w:rPr>
        <w:t xml:space="preserve"> on 6502/65C02 post-indexed (by Y) zp direct instructions.</w:t>
      </w:r>
      <w:bookmarkEnd w:id="315"/>
      <w:bookmarkEnd w:id="316"/>
      <w:bookmarkEnd w:id="317"/>
      <w:bookmarkEnd w:id="318"/>
      <w:bookmarkEnd w:id="319"/>
    </w:p>
    <w:tbl>
      <w:tblPr>
        <w:tblStyle w:val="TableGrid"/>
        <w:tblW w:w="0" w:type="auto"/>
        <w:jc w:val="center"/>
        <w:tblLook w:val="04A0"/>
      </w:tblPr>
      <w:tblGrid>
        <w:gridCol w:w="1657"/>
        <w:gridCol w:w="1720"/>
        <w:gridCol w:w="4920"/>
        <w:gridCol w:w="595"/>
        <w:gridCol w:w="559"/>
        <w:gridCol w:w="693"/>
      </w:tblGrid>
      <w:tr w:rsidR="004A687E" w:rsidRPr="00480CFE" w:rsidTr="009323EE">
        <w:trPr>
          <w:jc w:val="center"/>
        </w:trPr>
        <w:tc>
          <w:tcPr>
            <w:tcW w:w="0" w:type="auto"/>
          </w:tcPr>
          <w:p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084EC1" w:rsidP="00F52210">
            <w:pPr>
              <w:pStyle w:val="BodyText"/>
              <w:spacing w:after="0"/>
              <w:rPr>
                <w:rFonts w:ascii="Courier New" w:hAnsi="Courier New" w:cs="Courier New"/>
                <w:b/>
                <w:i/>
                <w:sz w:val="20"/>
                <w:szCs w:val="22"/>
              </w:rPr>
            </w:pPr>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 zp,</w:t>
            </w:r>
            <w:r w:rsidR="002A7BF6" w:rsidRPr="00084EC1">
              <w:rPr>
                <w:rFonts w:ascii="Courier New" w:hAnsi="Courier New" w:cs="Courier New"/>
                <w:b/>
                <w:i/>
                <w:sz w:val="20"/>
                <w:szCs w:val="22"/>
              </w:rPr>
              <w:t>Y</w:t>
            </w:r>
          </w:p>
        </w:tc>
        <w:tc>
          <w:tcPr>
            <w:tcW w:w="0" w:type="auto"/>
          </w:tcPr>
          <w:p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2A7BF6" w:rsidP="00F52210">
            <w:pPr>
              <w:pStyle w:val="BodyText"/>
              <w:spacing w:after="0"/>
              <w:rPr>
                <w:rFonts w:ascii="Courier New" w:hAnsi="Courier New" w:cs="Courier New"/>
                <w:b/>
                <w:i/>
                <w:sz w:val="20"/>
                <w:szCs w:val="22"/>
              </w:rPr>
            </w:pPr>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 zp,</w:t>
            </w:r>
            <w:r w:rsidRPr="00084EC1">
              <w:rPr>
                <w:rFonts w:ascii="Courier New" w:hAnsi="Courier New" w:cs="Courier New"/>
                <w:b/>
                <w:i/>
                <w:sz w:val="20"/>
                <w:szCs w:val="22"/>
              </w:rPr>
              <w:t>Y</w:t>
            </w:r>
          </w:p>
        </w:tc>
        <w:tc>
          <w:tcPr>
            <w:tcW w:w="0" w:type="auto"/>
          </w:tcPr>
          <w:p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bl>
    <w:p w:rsidR="00F6727E" w:rsidRDefault="00F6727E" w:rsidP="00F6727E">
      <w:pPr>
        <w:pStyle w:val="BodyText"/>
        <w:spacing w:before="240"/>
      </w:pPr>
      <w:r>
        <w:t>The following table</w:t>
      </w:r>
      <w:r w:rsidR="006A75DF">
        <w:t>s illustrate</w:t>
      </w:r>
      <w:r>
        <w:t xml:space="preserve"> the effect of the </w:t>
      </w:r>
      <w:r w:rsidRPr="004720DA">
        <w:rPr>
          <w:rFonts w:ascii="Courier New" w:hAnsi="Courier New" w:cs="Courier New"/>
          <w:b/>
          <w:i/>
        </w:rPr>
        <w:t>oa</w:t>
      </w:r>
      <w:r>
        <w:rPr>
          <w:rFonts w:ascii="Courier New" w:hAnsi="Courier New" w:cs="Courier New"/>
          <w:b/>
          <w:i/>
        </w:rPr>
        <w:t>x</w:t>
      </w:r>
      <w:r w:rsidRPr="00F6727E">
        <w:t>/</w:t>
      </w:r>
      <w:r>
        <w:rPr>
          <w:rFonts w:ascii="Courier New" w:hAnsi="Courier New" w:cs="Courier New"/>
          <w:b/>
          <w:i/>
        </w:rPr>
        <w:t>oay</w:t>
      </w:r>
      <w:r>
        <w:t xml:space="preserve"> prefix instruction when applied to post-indexed (by Y) zp direct instructions:</w:t>
      </w:r>
    </w:p>
    <w:p w:rsidR="00F6727E" w:rsidRPr="00330400" w:rsidRDefault="00F6727E" w:rsidP="006C4792">
      <w:pPr>
        <w:pStyle w:val="Caption"/>
        <w:keepNext/>
        <w:jc w:val="center"/>
        <w:rPr>
          <w:sz w:val="24"/>
        </w:rPr>
      </w:pPr>
      <w:bookmarkStart w:id="320" w:name="_Toc463898311"/>
      <w:bookmarkStart w:id="321" w:name="_Toc463899189"/>
      <w:bookmarkStart w:id="322" w:name="_Toc463899281"/>
      <w:bookmarkStart w:id="323" w:name="_Toc463899983"/>
      <w:bookmarkStart w:id="324" w:name="_Toc48410933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x</w:t>
      </w:r>
      <w:r>
        <w:rPr>
          <w:sz w:val="24"/>
        </w:rPr>
        <w:t xml:space="preserve"> on </w:t>
      </w:r>
      <w:r w:rsidRPr="00330400">
        <w:rPr>
          <w:sz w:val="24"/>
        </w:rPr>
        <w:t xml:space="preserve">6502/65C02 </w:t>
      </w:r>
      <w:r>
        <w:rPr>
          <w:sz w:val="24"/>
        </w:rPr>
        <w:t>post-indexed (by Y) zp direct instructions.</w:t>
      </w:r>
      <w:bookmarkEnd w:id="320"/>
      <w:bookmarkEnd w:id="321"/>
      <w:bookmarkEnd w:id="322"/>
      <w:bookmarkEnd w:id="323"/>
      <w:bookmarkEnd w:id="324"/>
    </w:p>
    <w:tbl>
      <w:tblPr>
        <w:tblStyle w:val="TableGrid"/>
        <w:tblW w:w="0" w:type="auto"/>
        <w:jc w:val="center"/>
        <w:tblLook w:val="04A0"/>
      </w:tblPr>
      <w:tblGrid>
        <w:gridCol w:w="1657"/>
        <w:gridCol w:w="1720"/>
        <w:gridCol w:w="5187"/>
        <w:gridCol w:w="595"/>
        <w:gridCol w:w="559"/>
      </w:tblGrid>
      <w:tr w:rsidR="00F6727E" w:rsidRPr="003E6CC4" w:rsidTr="00F52210">
        <w:trPr>
          <w:cantSplit/>
          <w:tblHeader/>
          <w:jc w:val="center"/>
        </w:trPr>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stx zp,Y</w:t>
            </w:r>
          </w:p>
        </w:tc>
        <w:tc>
          <w:tcPr>
            <w:tcW w:w="0" w:type="auto"/>
            <w:shd w:val="pct15" w:color="auto" w:fill="auto"/>
          </w:tcPr>
          <w:p w:rsidR="00F6727E" w:rsidRPr="00084EC1" w:rsidRDefault="00F6727E" w:rsidP="00F52210">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r w:rsidRPr="00084EC1">
              <w:rPr>
                <w:rFonts w:ascii="Courier New" w:hAnsi="Courier New" w:cs="Courier New"/>
                <w:b/>
                <w:i/>
                <w:sz w:val="20"/>
                <w:szCs w:val="19"/>
              </w:rPr>
              <w:t xml:space="preserve"> zp,</w:t>
            </w:r>
            <w:r>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ldx zp,Y</w:t>
            </w:r>
          </w:p>
        </w:tc>
        <w:tc>
          <w:tcPr>
            <w:tcW w:w="0" w:type="auto"/>
            <w:shd w:val="pct15" w:color="auto" w:fill="auto"/>
          </w:tcPr>
          <w:p w:rsidR="00F6727E" w:rsidRPr="00084EC1" w:rsidRDefault="006C4792" w:rsidP="00F52210">
            <w:pPr>
              <w:pStyle w:val="BodyText"/>
              <w:spacing w:after="0"/>
              <w:rPr>
                <w:rFonts w:ascii="Courier New" w:hAnsi="Courier New" w:cs="Courier New"/>
                <w:b/>
                <w:i/>
                <w:sz w:val="20"/>
                <w:szCs w:val="19"/>
              </w:rPr>
            </w:pPr>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r w:rsidR="00F6727E" w:rsidRPr="00084EC1">
              <w:rPr>
                <w:rFonts w:ascii="Courier New" w:hAnsi="Courier New" w:cs="Courier New"/>
                <w:b/>
                <w:i/>
                <w:sz w:val="20"/>
                <w:szCs w:val="19"/>
              </w:rPr>
              <w:t xml:space="preserve"> zp,</w:t>
            </w:r>
            <w:r w:rsidR="00F6727E">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bl>
    <w:p w:rsidR="006A75DF" w:rsidRPr="00330400" w:rsidRDefault="006A75DF" w:rsidP="006A75DF">
      <w:pPr>
        <w:pStyle w:val="Caption"/>
        <w:keepNext/>
        <w:jc w:val="center"/>
        <w:rPr>
          <w:sz w:val="24"/>
        </w:rPr>
      </w:pPr>
      <w:bookmarkStart w:id="325" w:name="_Toc463900117"/>
      <w:bookmarkStart w:id="326" w:name="_Toc48410933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y</w:t>
      </w:r>
      <w:r>
        <w:rPr>
          <w:sz w:val="24"/>
        </w:rPr>
        <w:t xml:space="preserve"> on </w:t>
      </w:r>
      <w:r w:rsidRPr="00330400">
        <w:rPr>
          <w:sz w:val="24"/>
        </w:rPr>
        <w:t xml:space="preserve">6502/65C02 </w:t>
      </w:r>
      <w:r>
        <w:rPr>
          <w:sz w:val="24"/>
        </w:rPr>
        <w:t>post-indexed (by Y) zp direct instructions.</w:t>
      </w:r>
      <w:bookmarkEnd w:id="326"/>
    </w:p>
    <w:tbl>
      <w:tblPr>
        <w:tblStyle w:val="TableGrid"/>
        <w:tblW w:w="0" w:type="auto"/>
        <w:jc w:val="center"/>
        <w:tblLook w:val="04A0"/>
      </w:tblPr>
      <w:tblGrid>
        <w:gridCol w:w="1657"/>
        <w:gridCol w:w="1720"/>
        <w:gridCol w:w="5187"/>
        <w:gridCol w:w="595"/>
        <w:gridCol w:w="559"/>
      </w:tblGrid>
      <w:tr w:rsidR="006A75DF" w:rsidRPr="003E6CC4" w:rsidTr="006A75DF">
        <w:trPr>
          <w:cantSplit/>
          <w:tblHeader/>
          <w:jc w:val="center"/>
        </w:trPr>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st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ld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bl>
    <w:p w:rsidR="006A75DF" w:rsidRDefault="006A75DF" w:rsidP="006A75DF">
      <w:pPr>
        <w:pStyle w:val="BodyText"/>
      </w:pPr>
    </w:p>
    <w:p w:rsidR="00FC6C7E" w:rsidRDefault="00FC6C7E" w:rsidP="00EC7D67">
      <w:pPr>
        <w:pStyle w:val="Heading2"/>
      </w:pPr>
      <w:bookmarkStart w:id="327" w:name="_Toc484109263"/>
      <w:r>
        <w:t>Zero Page Indirect [(zp)]</w:t>
      </w:r>
      <w:bookmarkEnd w:id="325"/>
      <w:bookmarkEnd w:id="327"/>
    </w:p>
    <w:p w:rsidR="00526152" w:rsidRDefault="00526152" w:rsidP="00526152">
      <w:pPr>
        <w:pStyle w:val="BodyText"/>
      </w:pPr>
      <w:r>
        <w:t xml:space="preserve">The zero pag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mode </w:t>
      </w:r>
      <w:r>
        <w:t>saves one byte and one cycle when accessing memory.</w:t>
      </w:r>
    </w:p>
    <w:p w:rsidR="00526152" w:rsidRDefault="00526152" w:rsidP="00526152">
      <w:pPr>
        <w:pStyle w:val="BodyText"/>
      </w:pPr>
      <w:r>
        <w:t>The Effective Address (EA) of the zero page indirect addressing mode is given as:</w:t>
      </w:r>
    </w:p>
    <w:p w:rsidR="00526152" w:rsidRDefault="00526152" w:rsidP="00526152">
      <w:pPr>
        <w:pStyle w:val="BodyText"/>
        <w:spacing w:after="60"/>
        <w:jc w:val="center"/>
      </w:pPr>
      <w:r>
        <w:t xml:space="preserve">EA = </w:t>
      </w:r>
      <w:r w:rsidR="0083658F">
        <w:t>{</w:t>
      </w:r>
      <w:r w:rsidR="0083658F" w:rsidRPr="0083658F">
        <w:t xml:space="preserve"> </w:t>
      </w:r>
      <w:r w:rsidR="0083658F">
        <w:t>Mem[(zp + 1) % 256], Mem[zp</w:t>
      </w:r>
      <w:r>
        <w:t>]</w:t>
      </w:r>
      <w:r w:rsidR="0083658F">
        <w:t>}</w:t>
      </w:r>
    </w:p>
    <w:p w:rsidR="00526152" w:rsidRDefault="00526152" w:rsidP="0083658F">
      <w:pPr>
        <w:pStyle w:val="BodyText"/>
        <w:spacing w:before="240"/>
      </w:pPr>
      <w:r>
        <w:t>where zp is the byte following the instruction opcode. The low byte of the pointer is read from the page zero location defined by zp. The high byte of the pointer is read from the next higher location in page zero modulo 256</w:t>
      </w:r>
      <w:r w:rsidR="00CE4C00">
        <w:t>, i.e. (zp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r>
        <w:t>M[7:0] &lt;= Mem[EA]</w:t>
      </w:r>
    </w:p>
    <w:p w:rsidR="00526152" w:rsidRDefault="00526152" w:rsidP="00526152">
      <w:pPr>
        <w:pStyle w:val="BodyText"/>
      </w:pPr>
      <w:r>
        <w:t>The upper half of the memory operand register, M[15:8], is zeroed. The memory operand regi</w:t>
      </w:r>
      <w:r>
        <w:t>s</w:t>
      </w:r>
      <w:r>
        <w:t>ter is written to the destination register during the following memory read cycle, i.e. the fetch c</w:t>
      </w:r>
      <w:r>
        <w:t>y</w:t>
      </w:r>
      <w:r>
        <w:t>cle for the next instruction.</w:t>
      </w:r>
    </w:p>
    <w:p w:rsidR="00526152" w:rsidRDefault="00526152" w:rsidP="00526152">
      <w:pPr>
        <w:pStyle w:val="BodyText"/>
      </w:pPr>
      <w:r>
        <w:t>The output bus of the M65C02A core provides the byte of data to be written to memory</w:t>
      </w:r>
      <w:r w:rsidR="00F641A7">
        <w:t>:</w:t>
      </w:r>
    </w:p>
    <w:p w:rsidR="00526152" w:rsidRDefault="00526152" w:rsidP="00526152">
      <w:pPr>
        <w:pStyle w:val="BodyText"/>
        <w:jc w:val="center"/>
      </w:pPr>
      <w:r>
        <w:t>Mem[EA] = DO</w:t>
      </w:r>
    </w:p>
    <w:p w:rsidR="00895F98" w:rsidRDefault="00895F98" w:rsidP="00895F98">
      <w:pPr>
        <w:pStyle w:val="Heading3"/>
      </w:pPr>
      <w:bookmarkStart w:id="328" w:name="_Toc463900118"/>
      <w:bookmarkStart w:id="329" w:name="_Toc484109264"/>
      <w:r>
        <w:t xml:space="preserve">Effect of the </w:t>
      </w:r>
      <w:r w:rsidRPr="00CE624C">
        <w:rPr>
          <w:rFonts w:ascii="Courier New" w:hAnsi="Courier New" w:cs="Courier New"/>
          <w:i/>
        </w:rPr>
        <w:t>ind/siz/isz</w:t>
      </w:r>
      <w:r>
        <w:t xml:space="preserve"> Prefix Instructions</w:t>
      </w:r>
      <w:bookmarkEnd w:id="328"/>
      <w:bookmarkEnd w:id="329"/>
    </w:p>
    <w:p w:rsidR="00895F98" w:rsidRDefault="00895F98" w:rsidP="00895F98">
      <w:pPr>
        <w:pStyle w:val="BodyText"/>
      </w:pPr>
      <w:r>
        <w:t xml:space="preserve">If the IND flag is asserted, any instructions using the zero page </w:t>
      </w:r>
      <w:r w:rsidR="00E30CDA">
        <w:t>in</w:t>
      </w:r>
      <w:r>
        <w:t xml:space="preserve">direct addressing mode will automatically perform an </w:t>
      </w:r>
      <w:r w:rsidR="00E30CDA">
        <w:t xml:space="preserve">an additional </w:t>
      </w:r>
      <w:r>
        <w:t xml:space="preserve">indirection operation </w:t>
      </w:r>
      <w:r w:rsidR="00E30CDA">
        <w:t xml:space="preserve">after indirection is performed </w:t>
      </w:r>
      <w:r>
        <w:t>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895F98" w:rsidRDefault="00101E33" w:rsidP="00101E33">
      <w:pPr>
        <w:pStyle w:val="BodyText"/>
        <w:spacing w:after="0"/>
        <w:ind w:left="3150"/>
        <w:jc w:val="left"/>
      </w:pPr>
      <w:r>
        <w:lastRenderedPageBreak/>
        <w:t>tmp</w:t>
      </w:r>
      <w:r w:rsidR="00E30CDA">
        <w:t xml:space="preserve"> </w:t>
      </w:r>
      <w:r>
        <w:t>= {Mem[</w:t>
      </w:r>
      <w:r w:rsidR="00895F98">
        <w:t>(zp + 1)</w:t>
      </w:r>
      <w:r>
        <w:t xml:space="preserve"> % 256], Mem[zp</w:t>
      </w:r>
      <w:r w:rsidR="00895F98">
        <w:t>]}</w:t>
      </w:r>
    </w:p>
    <w:p w:rsidR="00101E33" w:rsidRDefault="00101E33" w:rsidP="00101E33">
      <w:pPr>
        <w:pStyle w:val="BodyText"/>
        <w:ind w:left="3150"/>
        <w:jc w:val="left"/>
      </w:pPr>
      <w:r>
        <w:t>EA = {Mem[(tmp + 1)], Mem[tmp]}</w:t>
      </w:r>
    </w:p>
    <w:p w:rsidR="00895F98" w:rsidRDefault="00895F98" w:rsidP="00895F98">
      <w:pPr>
        <w:pStyle w:val="BodyText"/>
      </w:pPr>
      <w:r>
        <w:t>If the SIZ flag is asserted, the operation of any instructions using the zero page direct addres</w:t>
      </w:r>
      <w:r>
        <w:t>s</w:t>
      </w:r>
      <w:r>
        <w:t>ing mode will be promoted from 8 bits to 16 bits. The least significant byte of the operand will be read from, or written to,</w:t>
      </w:r>
      <w:r w:rsidR="00C75322">
        <w:t xml:space="preserve"> the effective address location</w:t>
      </w:r>
      <w:r>
        <w:t>. The high byte will be read from or written to the next sequential location. The each byte of the 16-bit operand are given as:</w:t>
      </w:r>
    </w:p>
    <w:p w:rsidR="00C75322" w:rsidRDefault="00C75322" w:rsidP="00C75322">
      <w:pPr>
        <w:pStyle w:val="BodyText"/>
        <w:spacing w:after="60"/>
        <w:ind w:left="3150"/>
        <w:jc w:val="left"/>
      </w:pPr>
      <w:r>
        <w:t>EA = {</w:t>
      </w:r>
      <w:r w:rsidRPr="0083658F">
        <w:t xml:space="preserve"> </w:t>
      </w:r>
      <w:r>
        <w:t>Mem[(zp + 1) % 256], Mem[zp]}</w:t>
      </w:r>
    </w:p>
    <w:p w:rsidR="00895F98" w:rsidRDefault="00C75322" w:rsidP="00C75322">
      <w:pPr>
        <w:pStyle w:val="BodyText"/>
        <w:spacing w:after="60"/>
        <w:ind w:left="3150"/>
        <w:jc w:val="left"/>
      </w:pPr>
      <w:r>
        <w:t>M</w:t>
      </w:r>
      <w:r w:rsidR="00895F98">
        <w:t>[</w:t>
      </w:r>
      <w:r>
        <w:t>7:0</w:t>
      </w:r>
      <w:r w:rsidR="00895F98">
        <w:t xml:space="preserve">] = </w:t>
      </w:r>
      <w:r w:rsidR="00101E33">
        <w:t>Mem[</w:t>
      </w:r>
      <w:r>
        <w:t>EA</w:t>
      </w:r>
      <w:r w:rsidR="00101E33">
        <w:t>]</w:t>
      </w:r>
    </w:p>
    <w:p w:rsidR="00895F98" w:rsidRDefault="00C75322" w:rsidP="00C75322">
      <w:pPr>
        <w:pStyle w:val="BodyText"/>
        <w:ind w:left="3150"/>
        <w:jc w:val="left"/>
      </w:pPr>
      <w:r>
        <w:t>M</w:t>
      </w:r>
      <w:r w:rsidR="00895F98">
        <w:t>[</w:t>
      </w:r>
      <w:r>
        <w:t>15:8</w:t>
      </w:r>
      <w:r w:rsidR="00895F98">
        <w:t xml:space="preserve">] = </w:t>
      </w:r>
      <w:r w:rsidR="00101E33">
        <w:t>Mem[</w:t>
      </w:r>
      <w:r>
        <w:t>EA+1</w:t>
      </w:r>
      <w:r w:rsidR="00101E33">
        <w:t>]</w:t>
      </w:r>
    </w:p>
    <w:p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101E33" w:rsidRDefault="00101E33" w:rsidP="00101E33">
      <w:pPr>
        <w:pStyle w:val="BodyText"/>
        <w:spacing w:after="0"/>
        <w:ind w:left="3150"/>
      </w:pPr>
      <w:r>
        <w:t>tmp = {Mem[(zp + 1) % 256], Mem[zp]}</w:t>
      </w:r>
    </w:p>
    <w:p w:rsidR="00101E33" w:rsidRDefault="00101E33" w:rsidP="00101E33">
      <w:pPr>
        <w:pStyle w:val="BodyText"/>
        <w:ind w:left="3150"/>
      </w:pPr>
      <w:r>
        <w:t>EA = {Mem[(tmp + 1)], Mem[tmp]}</w:t>
      </w:r>
    </w:p>
    <w:p w:rsidR="00895F98" w:rsidRDefault="00895F98" w:rsidP="00101E33">
      <w:pPr>
        <w:pStyle w:val="BodyText"/>
      </w:pPr>
      <w:r>
        <w:t>For reads, the low byte of the data operand is read first and the high byte of the data operand is read second from the next sequential address modulo 65536:</w:t>
      </w:r>
    </w:p>
    <w:p w:rsidR="00895F98" w:rsidRDefault="00895F98" w:rsidP="00895F98">
      <w:pPr>
        <w:pStyle w:val="BodyText"/>
        <w:spacing w:after="60"/>
        <w:jc w:val="center"/>
      </w:pPr>
      <w:r>
        <w:t>M[7:0] = Mem[EA]</w:t>
      </w:r>
    </w:p>
    <w:p w:rsidR="00895F98" w:rsidRDefault="00895F98" w:rsidP="00895F98">
      <w:pPr>
        <w:pStyle w:val="BodyText"/>
        <w:jc w:val="center"/>
      </w:pPr>
      <w:r>
        <w:t>M[15:8] = Mem[EA + 1]</w:t>
      </w:r>
    </w:p>
    <w:p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rsidR="00895F98" w:rsidRDefault="00895F98" w:rsidP="00895F98">
      <w:pPr>
        <w:pStyle w:val="BodyText"/>
      </w:pPr>
      <w:r>
        <w:t>For writes, the low byte is written first, and then the high byte:</w:t>
      </w:r>
    </w:p>
    <w:p w:rsidR="00895F98" w:rsidRDefault="00895F98" w:rsidP="00895F98">
      <w:pPr>
        <w:pStyle w:val="BodyText"/>
        <w:spacing w:after="60"/>
        <w:jc w:val="center"/>
      </w:pPr>
      <w:r>
        <w:t>Mem[EA] = DO[7:0]</w:t>
      </w:r>
    </w:p>
    <w:p w:rsidR="00895F98" w:rsidRDefault="00895F98" w:rsidP="00895F98">
      <w:pPr>
        <w:pStyle w:val="BodyText"/>
        <w:jc w:val="center"/>
      </w:pPr>
      <w:r>
        <w:t>Mem[EA + 1] = DO[15:8]</w:t>
      </w:r>
    </w:p>
    <w:p w:rsidR="00895F98" w:rsidRDefault="00895F98" w:rsidP="00895F98">
      <w:pPr>
        <w:pStyle w:val="BodyText"/>
      </w:pPr>
      <w:r>
        <w:t>The microprogram controls which byte of the result is output on the data bus of the core for each 8-bit write cycle.</w:t>
      </w:r>
    </w:p>
    <w:p w:rsidR="00895F98" w:rsidRDefault="00AB7FD7" w:rsidP="00895F98">
      <w:pPr>
        <w:pStyle w:val="BodyText"/>
      </w:pPr>
      <w:r>
        <w:t xml:space="preserve">The effect of the </w:t>
      </w:r>
      <w:r w:rsidRPr="00AB7FD7">
        <w:rPr>
          <w:rFonts w:ascii="Courier New" w:hAnsi="Courier New" w:cs="Courier New"/>
          <w:b/>
          <w:i/>
        </w:rPr>
        <w:t>ind/siz/isz</w:t>
      </w:r>
      <w:r>
        <w:t xml:space="preserve"> prefix instruction on the zero page indirect instructions is tab</w:t>
      </w:r>
      <w:r>
        <w:t>u</w:t>
      </w:r>
      <w:r>
        <w:t>lated in the following three tables:</w:t>
      </w:r>
    </w:p>
    <w:p w:rsidR="00895F98" w:rsidRPr="00330400" w:rsidRDefault="00895F98" w:rsidP="00895F98">
      <w:pPr>
        <w:pStyle w:val="Caption"/>
        <w:keepNext/>
        <w:jc w:val="center"/>
        <w:rPr>
          <w:sz w:val="24"/>
        </w:rPr>
      </w:pPr>
      <w:bookmarkStart w:id="330" w:name="_Toc463898312"/>
      <w:bookmarkStart w:id="331" w:name="_Toc463899190"/>
      <w:bookmarkStart w:id="332" w:name="_Toc463899282"/>
      <w:bookmarkStart w:id="333" w:name="_Toc463899984"/>
      <w:bookmarkStart w:id="334"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r w:rsidR="00DD21DB" w:rsidRPr="00E029A2">
        <w:rPr>
          <w:rFonts w:ascii="Courier New" w:hAnsi="Courier New" w:cs="Courier New"/>
          <w:i/>
          <w:sz w:val="24"/>
        </w:rPr>
        <w:t>ind</w:t>
      </w:r>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r>
        <w:rPr>
          <w:sz w:val="24"/>
        </w:rPr>
        <w:t xml:space="preserve">zp </w:t>
      </w:r>
      <w:r w:rsidR="00DD21DB">
        <w:rPr>
          <w:sz w:val="24"/>
        </w:rPr>
        <w:t>in</w:t>
      </w:r>
      <w:r>
        <w:rPr>
          <w:sz w:val="24"/>
        </w:rPr>
        <w:t>direct Instructions</w:t>
      </w:r>
      <w:r w:rsidR="00DD21DB">
        <w:rPr>
          <w:sz w:val="24"/>
        </w:rPr>
        <w:t>.</w:t>
      </w:r>
      <w:bookmarkEnd w:id="330"/>
      <w:bookmarkEnd w:id="331"/>
      <w:bookmarkEnd w:id="332"/>
      <w:bookmarkEnd w:id="333"/>
      <w:bookmarkEnd w:id="334"/>
    </w:p>
    <w:tbl>
      <w:tblPr>
        <w:tblStyle w:val="TableGrid"/>
        <w:tblW w:w="0" w:type="auto"/>
        <w:jc w:val="center"/>
        <w:tblLook w:val="04A0"/>
      </w:tblPr>
      <w:tblGrid>
        <w:gridCol w:w="1513"/>
        <w:gridCol w:w="1447"/>
        <w:gridCol w:w="4926"/>
        <w:gridCol w:w="597"/>
        <w:gridCol w:w="607"/>
        <w:gridCol w:w="607"/>
      </w:tblGrid>
      <w:tr w:rsidR="004961E9" w:rsidRPr="004961E9" w:rsidTr="00DD21DB">
        <w:trPr>
          <w:cantSplit/>
          <w:tblHeader/>
          <w:jc w:val="center"/>
        </w:trPr>
        <w:tc>
          <w:tcPr>
            <w:tcW w:w="0" w:type="auto"/>
          </w:tcPr>
          <w:p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nl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nl ((zp))</w:t>
            </w:r>
          </w:p>
        </w:tc>
        <w:tc>
          <w:tcPr>
            <w:tcW w:w="0" w:type="auto"/>
          </w:tcPr>
          <w:p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zero page double indirect location </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or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or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eor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eor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d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d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DD21DB">
            <w:pPr>
              <w:pStyle w:val="BodyText"/>
              <w:spacing w:after="0"/>
              <w:rPr>
                <w:rFonts w:ascii="Courier New" w:hAnsi="Courier New" w:cs="Courier New"/>
                <w:b/>
                <w:i/>
                <w:sz w:val="18"/>
                <w:szCs w:val="20"/>
              </w:rPr>
            </w:pPr>
            <w:r w:rsidRPr="004961E9">
              <w:rPr>
                <w:rFonts w:ascii="Courier New" w:hAnsi="Courier New" w:cs="Courier New"/>
                <w:b/>
                <w:i/>
                <w:sz w:val="18"/>
                <w:szCs w:val="20"/>
              </w:rPr>
              <w:t>ind st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t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ld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ld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lastRenderedPageBreak/>
              <w:t>ind cmp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cmp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sb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b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ubtract zero page double indirect location from A</w:t>
            </w:r>
            <w:r w:rsidRPr="004961E9">
              <w:rPr>
                <w:sz w:val="18"/>
                <w:szCs w:val="20"/>
                <w:vertAlign w:val="subscript"/>
              </w:rPr>
              <w:t>TOS</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bl>
    <w:p w:rsidR="004961E9" w:rsidRPr="00330400" w:rsidRDefault="004961E9" w:rsidP="004961E9">
      <w:pPr>
        <w:pStyle w:val="Caption"/>
        <w:keepNext/>
        <w:jc w:val="center"/>
        <w:rPr>
          <w:sz w:val="24"/>
        </w:rPr>
      </w:pPr>
      <w:bookmarkStart w:id="335" w:name="_Toc463898313"/>
      <w:bookmarkStart w:id="336" w:name="_Toc463899191"/>
      <w:bookmarkStart w:id="337" w:name="_Toc463899283"/>
      <w:bookmarkStart w:id="338" w:name="_Toc463899985"/>
      <w:bookmarkStart w:id="339"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si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35"/>
      <w:bookmarkEnd w:id="336"/>
      <w:bookmarkEnd w:id="337"/>
      <w:bookmarkEnd w:id="338"/>
      <w:bookmarkEnd w:id="339"/>
    </w:p>
    <w:tbl>
      <w:tblPr>
        <w:tblStyle w:val="TableGrid"/>
        <w:tblW w:w="0" w:type="auto"/>
        <w:jc w:val="center"/>
        <w:tblLook w:val="04A0"/>
      </w:tblPr>
      <w:tblGrid>
        <w:gridCol w:w="1513"/>
        <w:gridCol w:w="1447"/>
        <w:gridCol w:w="4335"/>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4961E9" w:rsidRPr="00330400" w:rsidRDefault="004961E9" w:rsidP="004961E9">
      <w:pPr>
        <w:pStyle w:val="Caption"/>
        <w:keepNext/>
        <w:jc w:val="center"/>
        <w:rPr>
          <w:sz w:val="24"/>
        </w:rPr>
      </w:pPr>
      <w:bookmarkStart w:id="340" w:name="_Toc463898314"/>
      <w:bookmarkStart w:id="341" w:name="_Toc463899192"/>
      <w:bookmarkStart w:id="342" w:name="_Toc463899284"/>
      <w:bookmarkStart w:id="343" w:name="_Toc463899986"/>
      <w:bookmarkStart w:id="344" w:name="_Toc48410934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is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40"/>
      <w:bookmarkEnd w:id="341"/>
      <w:bookmarkEnd w:id="342"/>
      <w:bookmarkEnd w:id="343"/>
      <w:bookmarkEnd w:id="344"/>
    </w:p>
    <w:tbl>
      <w:tblPr>
        <w:tblStyle w:val="TableGrid"/>
        <w:tblW w:w="0" w:type="auto"/>
        <w:jc w:val="center"/>
        <w:tblLook w:val="04A0"/>
      </w:tblPr>
      <w:tblGrid>
        <w:gridCol w:w="1513"/>
        <w:gridCol w:w="1513"/>
        <w:gridCol w:w="4926"/>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doubl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doubl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895F98" w:rsidRDefault="00895F98" w:rsidP="00895F98">
      <w:pPr>
        <w:pStyle w:val="Heading3"/>
      </w:pPr>
      <w:bookmarkStart w:id="345" w:name="_Toc463900119"/>
      <w:bookmarkStart w:id="346" w:name="_Toc484109265"/>
      <w:r>
        <w:t xml:space="preserve">Effect of the </w:t>
      </w:r>
      <w:r w:rsidRPr="00CE624C">
        <w:rPr>
          <w:rFonts w:ascii="Courier New" w:hAnsi="Courier New" w:cs="Courier New"/>
          <w:i/>
        </w:rPr>
        <w:t>osx/oax/oay</w:t>
      </w:r>
      <w:r>
        <w:t xml:space="preserve"> Prefix Instructions</w:t>
      </w:r>
      <w:bookmarkEnd w:id="345"/>
      <w:bookmarkEnd w:id="346"/>
    </w:p>
    <w:p w:rsidR="00895F98" w:rsidRDefault="00AB7FD7" w:rsidP="00AE4E41">
      <w:pPr>
        <w:pStyle w:val="BodyText"/>
      </w:pPr>
      <w:r>
        <w:t xml:space="preserve">The OSX register override prefix flag has no effect on 6502/65C02 instructions using zero page indirect addressing mode. </w:t>
      </w:r>
      <w:r w:rsidR="00895F98">
        <w:t xml:space="preserve">The OAX, and OAY register override prefix flags have the expected effect on the destination register. These prefix instructions can be combined with the </w:t>
      </w:r>
      <w:r w:rsidR="00AE4E41" w:rsidRPr="00AE4E41">
        <w:rPr>
          <w:rFonts w:ascii="Courier New" w:hAnsi="Courier New" w:cs="Courier New"/>
          <w:b/>
          <w:i/>
        </w:rPr>
        <w:t>ind/siz/isz</w:t>
      </w:r>
      <w:r w:rsidR="00895F98">
        <w:t xml:space="preserve"> prefix instructions. </w:t>
      </w:r>
      <w:r w:rsidR="00AE4E41">
        <w:t xml:space="preserve">The effect of the </w:t>
      </w:r>
      <w:r w:rsidR="00AE4E41" w:rsidRPr="007E2FA9">
        <w:rPr>
          <w:rFonts w:ascii="Courier New" w:hAnsi="Courier New" w:cs="Courier New"/>
          <w:b/>
          <w:i/>
        </w:rPr>
        <w:t>oax/oay</w:t>
      </w:r>
      <w:r w:rsidR="00AE4E41">
        <w:t xml:space="preserve"> prefix instructions on 6502/65C02 instructions using zero page indirect addressing mode is shown in the following two tables:</w:t>
      </w:r>
    </w:p>
    <w:p w:rsidR="00895F98" w:rsidRPr="00330400" w:rsidRDefault="00895F98" w:rsidP="00895F98">
      <w:pPr>
        <w:pStyle w:val="Caption"/>
        <w:keepNext/>
        <w:jc w:val="center"/>
        <w:rPr>
          <w:sz w:val="24"/>
        </w:rPr>
      </w:pPr>
      <w:bookmarkStart w:id="347" w:name="_Toc463898315"/>
      <w:bookmarkStart w:id="348" w:name="_Toc463899193"/>
      <w:bookmarkStart w:id="349" w:name="_Toc463899285"/>
      <w:bookmarkStart w:id="350" w:name="_Toc463899987"/>
      <w:bookmarkStart w:id="351"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Pr>
          <w:sz w:val="24"/>
        </w:rPr>
        <w:t xml:space="preserve">zp </w:t>
      </w:r>
      <w:r w:rsidR="00AE4E41">
        <w:rPr>
          <w:sz w:val="24"/>
        </w:rPr>
        <w:t xml:space="preserve">indirect </w:t>
      </w:r>
      <w:r>
        <w:rPr>
          <w:sz w:val="24"/>
        </w:rPr>
        <w:t>instructions.</w:t>
      </w:r>
      <w:bookmarkEnd w:id="347"/>
      <w:bookmarkEnd w:id="348"/>
      <w:bookmarkEnd w:id="349"/>
      <w:bookmarkEnd w:id="350"/>
      <w:bookmarkEnd w:id="351"/>
    </w:p>
    <w:tbl>
      <w:tblPr>
        <w:tblStyle w:val="TableGrid"/>
        <w:tblW w:w="0" w:type="auto"/>
        <w:jc w:val="center"/>
        <w:tblLook w:val="04A0"/>
      </w:tblPr>
      <w:tblGrid>
        <w:gridCol w:w="1657"/>
        <w:gridCol w:w="1583"/>
        <w:gridCol w:w="4786"/>
        <w:gridCol w:w="561"/>
        <w:gridCol w:w="528"/>
      </w:tblGrid>
      <w:tr w:rsidR="00895F98" w:rsidRPr="00AE4E41" w:rsidTr="00FE38BC">
        <w:trPr>
          <w:cantSplit/>
          <w:tblHeader/>
          <w:jc w:val="center"/>
        </w:trPr>
        <w:tc>
          <w:tcPr>
            <w:tcW w:w="0" w:type="auto"/>
          </w:tcPr>
          <w:p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indirect location from </w:t>
            </w:r>
            <w:r>
              <w:rPr>
                <w:sz w:val="20"/>
                <w:szCs w:val="20"/>
              </w:rPr>
              <w:t>X</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AE4E41" w:rsidRPr="00330400" w:rsidRDefault="00AE4E41" w:rsidP="00AE4E41">
      <w:pPr>
        <w:pStyle w:val="Caption"/>
        <w:keepNext/>
        <w:jc w:val="center"/>
        <w:rPr>
          <w:sz w:val="24"/>
        </w:rPr>
      </w:pPr>
      <w:bookmarkStart w:id="352" w:name="_Toc463898316"/>
      <w:bookmarkStart w:id="353" w:name="_Toc463899194"/>
      <w:bookmarkStart w:id="354" w:name="_Toc463899286"/>
      <w:bookmarkStart w:id="355" w:name="_Toc463899988"/>
      <w:bookmarkStart w:id="356"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w:t>
      </w:r>
      <w:r w:rsidR="007E2FA9">
        <w:rPr>
          <w:rFonts w:ascii="Courier New" w:hAnsi="Courier New" w:cs="Courier New"/>
          <w:i/>
          <w:sz w:val="24"/>
        </w:rPr>
        <w:t>y</w:t>
      </w:r>
      <w:r>
        <w:rPr>
          <w:sz w:val="24"/>
        </w:rPr>
        <w:t xml:space="preserve"> on </w:t>
      </w:r>
      <w:r w:rsidRPr="00330400">
        <w:rPr>
          <w:sz w:val="24"/>
        </w:rPr>
        <w:t xml:space="preserve">6502/65C02 </w:t>
      </w:r>
      <w:r>
        <w:rPr>
          <w:sz w:val="24"/>
        </w:rPr>
        <w:t>zp indirect instructions.</w:t>
      </w:r>
      <w:bookmarkEnd w:id="352"/>
      <w:bookmarkEnd w:id="353"/>
      <w:bookmarkEnd w:id="354"/>
      <w:bookmarkEnd w:id="355"/>
      <w:bookmarkEnd w:id="356"/>
    </w:p>
    <w:tbl>
      <w:tblPr>
        <w:tblStyle w:val="TableGrid"/>
        <w:tblW w:w="0" w:type="auto"/>
        <w:jc w:val="center"/>
        <w:tblLook w:val="04A0"/>
      </w:tblPr>
      <w:tblGrid>
        <w:gridCol w:w="1657"/>
        <w:gridCol w:w="1583"/>
        <w:gridCol w:w="4786"/>
        <w:gridCol w:w="561"/>
        <w:gridCol w:w="528"/>
      </w:tblGrid>
      <w:tr w:rsidR="00AE4E41" w:rsidRPr="00AE4E41" w:rsidTr="00FE38BC">
        <w:trPr>
          <w:cantSplit/>
          <w:tblHeader/>
          <w:jc w:val="center"/>
        </w:trPr>
        <w:tc>
          <w:tcPr>
            <w:tcW w:w="0" w:type="auto"/>
          </w:tcPr>
          <w:p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nl</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or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lastRenderedPageBreak/>
              <w:t>oay</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567D65" w:rsidRDefault="006477B8" w:rsidP="00EC7D67">
      <w:pPr>
        <w:pStyle w:val="Heading2"/>
      </w:pPr>
      <w:bookmarkStart w:id="357" w:name="_Toc463900120"/>
      <w:bookmarkStart w:id="358" w:name="_Toc484109266"/>
      <w:r>
        <w:t xml:space="preserve">Pre-Indexed </w:t>
      </w:r>
      <w:r w:rsidR="00567D65">
        <w:t>Zero Page Indirect</w:t>
      </w:r>
      <w:r w:rsidR="008A46DD">
        <w:t xml:space="preserve"> [(zp,X)]</w:t>
      </w:r>
      <w:bookmarkEnd w:id="357"/>
      <w:bookmarkEnd w:id="358"/>
    </w:p>
    <w:p w:rsidR="00177640" w:rsidRPr="00177640" w:rsidRDefault="00177640" w:rsidP="00177640">
      <w:pPr>
        <w:pStyle w:val="BodyText"/>
      </w:pPr>
    </w:p>
    <w:p w:rsidR="00567D65" w:rsidRDefault="00FC6C7E" w:rsidP="00EC7D67">
      <w:pPr>
        <w:pStyle w:val="Heading2"/>
      </w:pPr>
      <w:bookmarkStart w:id="359" w:name="_Toc463900121"/>
      <w:bookmarkStart w:id="360" w:name="_Toc484109267"/>
      <w:r>
        <w:t>Post-Indexed Zero Page Indirect</w:t>
      </w:r>
      <w:r w:rsidR="008A46DD">
        <w:t xml:space="preserve"> [(zp),Y]</w:t>
      </w:r>
      <w:bookmarkEnd w:id="359"/>
      <w:bookmarkEnd w:id="360"/>
    </w:p>
    <w:p w:rsidR="00177640" w:rsidRPr="00177640" w:rsidRDefault="00177640" w:rsidP="00177640">
      <w:pPr>
        <w:pStyle w:val="BodyText"/>
      </w:pPr>
    </w:p>
    <w:p w:rsidR="00585FC6" w:rsidRDefault="00585FC6" w:rsidP="00EC7D67">
      <w:pPr>
        <w:pStyle w:val="Heading2"/>
      </w:pPr>
      <w:bookmarkStart w:id="361" w:name="_Toc463900122"/>
      <w:bookmarkStart w:id="362" w:name="_Toc484109268"/>
      <w:r>
        <w:t>Relative [rel8]</w:t>
      </w:r>
      <w:bookmarkEnd w:id="361"/>
      <w:bookmarkEnd w:id="362"/>
    </w:p>
    <w:p w:rsidR="00177640" w:rsidRPr="00177640" w:rsidRDefault="00177640" w:rsidP="00177640">
      <w:pPr>
        <w:pStyle w:val="BodyText"/>
      </w:pPr>
    </w:p>
    <w:p w:rsidR="006477B8" w:rsidRDefault="006477B8" w:rsidP="00EC7D67">
      <w:pPr>
        <w:pStyle w:val="Heading2"/>
      </w:pPr>
      <w:bookmarkStart w:id="363" w:name="_Toc463900123"/>
      <w:bookmarkStart w:id="364" w:name="_Toc484109269"/>
      <w:r>
        <w:t>Absolute [abs]</w:t>
      </w:r>
      <w:bookmarkEnd w:id="363"/>
      <w:bookmarkEnd w:id="364"/>
    </w:p>
    <w:p w:rsidR="00177640" w:rsidRPr="00177640" w:rsidRDefault="00177640" w:rsidP="00177640">
      <w:pPr>
        <w:pStyle w:val="BodyText"/>
      </w:pPr>
    </w:p>
    <w:p w:rsidR="00585FC6" w:rsidRDefault="00585FC6" w:rsidP="00EC7D67">
      <w:pPr>
        <w:pStyle w:val="Heading2"/>
      </w:pPr>
      <w:bookmarkStart w:id="365" w:name="_Toc463900124"/>
      <w:bookmarkStart w:id="366" w:name="_Toc484109270"/>
      <w:r>
        <w:t xml:space="preserve">Pre-Indexed </w:t>
      </w:r>
      <w:r w:rsidR="006477B8">
        <w:t>Absolute</w:t>
      </w:r>
      <w:r w:rsidR="008A46DD">
        <w:t xml:space="preserve"> [abs,X</w:t>
      </w:r>
      <w:r>
        <w:t>]</w:t>
      </w:r>
      <w:bookmarkEnd w:id="365"/>
      <w:bookmarkEnd w:id="366"/>
    </w:p>
    <w:p w:rsidR="00177640" w:rsidRPr="00177640" w:rsidRDefault="00177640" w:rsidP="00177640">
      <w:pPr>
        <w:pStyle w:val="BodyText"/>
      </w:pPr>
    </w:p>
    <w:p w:rsidR="006477B8" w:rsidRDefault="00585FC6" w:rsidP="00EC7D67">
      <w:pPr>
        <w:pStyle w:val="Heading2"/>
      </w:pPr>
      <w:bookmarkStart w:id="367" w:name="_Toc463900125"/>
      <w:bookmarkStart w:id="368" w:name="_Toc484109271"/>
      <w:r>
        <w:t>Post-Indexed Absolute [abs,Y]</w:t>
      </w:r>
      <w:bookmarkEnd w:id="367"/>
      <w:bookmarkEnd w:id="368"/>
      <w:r w:rsidR="008A46DD">
        <w:t xml:space="preserve"> </w:t>
      </w:r>
    </w:p>
    <w:p w:rsidR="00177640" w:rsidRPr="00177640" w:rsidRDefault="00177640" w:rsidP="00177640">
      <w:pPr>
        <w:pStyle w:val="BodyText"/>
      </w:pPr>
    </w:p>
    <w:p w:rsidR="006477B8" w:rsidRDefault="006477B8" w:rsidP="00EC7D67">
      <w:pPr>
        <w:pStyle w:val="Heading2"/>
      </w:pPr>
      <w:bookmarkStart w:id="369" w:name="_Toc463900126"/>
      <w:bookmarkStart w:id="370" w:name="_Toc484109272"/>
      <w:r>
        <w:t>Absolute Indirect [(abs)]</w:t>
      </w:r>
      <w:bookmarkEnd w:id="369"/>
      <w:bookmarkEnd w:id="370"/>
    </w:p>
    <w:p w:rsidR="00177640" w:rsidRPr="00177640" w:rsidRDefault="00177640" w:rsidP="00177640">
      <w:pPr>
        <w:pStyle w:val="BodyText"/>
      </w:pPr>
    </w:p>
    <w:p w:rsidR="006477B8" w:rsidRDefault="006477B8" w:rsidP="00EC7D67">
      <w:pPr>
        <w:pStyle w:val="Heading2"/>
      </w:pPr>
      <w:bookmarkStart w:id="371" w:name="_Toc463900127"/>
      <w:bookmarkStart w:id="372" w:name="_Toc484109273"/>
      <w:r>
        <w:t xml:space="preserve">Pre-Indexed Absolute Indirect </w:t>
      </w:r>
      <w:r w:rsidR="008A46DD">
        <w:t>[(abs,X)]</w:t>
      </w:r>
      <w:bookmarkEnd w:id="371"/>
      <w:bookmarkEnd w:id="372"/>
    </w:p>
    <w:p w:rsidR="00177640" w:rsidRPr="00177640" w:rsidRDefault="00177640" w:rsidP="00177640">
      <w:pPr>
        <w:pStyle w:val="BodyText"/>
      </w:pPr>
    </w:p>
    <w:p w:rsidR="00724915" w:rsidRDefault="00724915" w:rsidP="00EC7D67">
      <w:pPr>
        <w:pStyle w:val="Heading2"/>
      </w:pPr>
      <w:bookmarkStart w:id="373" w:name="_Toc463900128"/>
      <w:bookmarkStart w:id="374" w:name="_Toc484109274"/>
      <w:r>
        <w:t>Zero Page Relative [zp,rel8]</w:t>
      </w:r>
      <w:bookmarkEnd w:id="373"/>
      <w:bookmarkEnd w:id="374"/>
    </w:p>
    <w:p w:rsidR="00177640" w:rsidRPr="00177640" w:rsidRDefault="00177640" w:rsidP="00177640">
      <w:pPr>
        <w:pStyle w:val="BodyText"/>
      </w:pPr>
    </w:p>
    <w:p w:rsidR="00177640" w:rsidRDefault="00724915" w:rsidP="00177640">
      <w:pPr>
        <w:pStyle w:val="Heading2"/>
      </w:pPr>
      <w:bookmarkStart w:id="375" w:name="_Toc463900129"/>
      <w:bookmarkStart w:id="376" w:name="_Toc484109275"/>
      <w:r>
        <w:t>Relative [rel16]</w:t>
      </w:r>
      <w:bookmarkEnd w:id="375"/>
      <w:bookmarkEnd w:id="376"/>
    </w:p>
    <w:p w:rsidR="00177640" w:rsidRDefault="00177640" w:rsidP="00177640">
      <w:pPr>
        <w:pStyle w:val="BodyText"/>
      </w:pPr>
    </w:p>
    <w:p w:rsidR="00177640" w:rsidRDefault="00177640" w:rsidP="00177640">
      <w:pPr>
        <w:pStyle w:val="Heading2"/>
      </w:pPr>
      <w:bookmarkStart w:id="377" w:name="_Toc463900130"/>
      <w:bookmarkStart w:id="378" w:name="_Toc484109276"/>
      <w:r>
        <w:lastRenderedPageBreak/>
        <w:t>Stack Pointer Relative [sp,S]</w:t>
      </w:r>
      <w:bookmarkEnd w:id="377"/>
      <w:bookmarkEnd w:id="378"/>
    </w:p>
    <w:p w:rsidR="00177640" w:rsidRPr="00177640" w:rsidRDefault="00177640" w:rsidP="00177640">
      <w:pPr>
        <w:pStyle w:val="BodyText"/>
      </w:pPr>
    </w:p>
    <w:p w:rsidR="00177640" w:rsidRDefault="00177640" w:rsidP="00177640">
      <w:pPr>
        <w:pStyle w:val="Heading2"/>
      </w:pPr>
      <w:bookmarkStart w:id="379" w:name="_Toc463900131"/>
      <w:bookmarkStart w:id="380" w:name="_Toc484109277"/>
      <w:r>
        <w:t>Post-Indexed Stack Pointer Relative Indirect [(sp,S),Y]</w:t>
      </w:r>
      <w:bookmarkEnd w:id="379"/>
      <w:bookmarkEnd w:id="380"/>
    </w:p>
    <w:p w:rsidR="00177640" w:rsidRPr="00177640" w:rsidRDefault="00177640" w:rsidP="00177640">
      <w:pPr>
        <w:pStyle w:val="BodyText"/>
      </w:pPr>
    </w:p>
    <w:p w:rsidR="006477B8" w:rsidRDefault="001A7DBE" w:rsidP="00EC7D67">
      <w:pPr>
        <w:pStyle w:val="Heading2"/>
      </w:pPr>
      <w:bookmarkStart w:id="381" w:name="_Toc463900132"/>
      <w:bookmarkStart w:id="382" w:name="_Toc484109278"/>
      <w:r>
        <w:t>Base Pointer</w:t>
      </w:r>
      <w:r w:rsidR="00A544EB">
        <w:t xml:space="preserve"> Relative</w:t>
      </w:r>
      <w:r w:rsidR="00364C5E">
        <w:t xml:space="preserve"> [</w:t>
      </w:r>
      <w:r>
        <w:t>bp,B</w:t>
      </w:r>
      <w:r w:rsidR="00364C5E">
        <w:t>]</w:t>
      </w:r>
      <w:bookmarkEnd w:id="381"/>
      <w:bookmarkEnd w:id="382"/>
    </w:p>
    <w:p w:rsidR="00177640" w:rsidRPr="00177640" w:rsidRDefault="00177640" w:rsidP="00177640">
      <w:pPr>
        <w:pStyle w:val="BodyText"/>
      </w:pPr>
    </w:p>
    <w:p w:rsidR="00455761" w:rsidRPr="00455761" w:rsidRDefault="00724915" w:rsidP="00EC7D67">
      <w:pPr>
        <w:pStyle w:val="Heading2"/>
      </w:pPr>
      <w:bookmarkStart w:id="383" w:name="_Toc463900133"/>
      <w:bookmarkStart w:id="384" w:name="_Toc484109279"/>
      <w:r>
        <w:t>IP-relative with Auto-increment [ip,I++]</w:t>
      </w:r>
      <w:bookmarkEnd w:id="383"/>
      <w:bookmarkEnd w:id="384"/>
    </w:p>
    <w:p w:rsidR="000A347B" w:rsidRDefault="000A347B">
      <w:pPr>
        <w:rPr>
          <w:b/>
          <w:bCs/>
          <w:sz w:val="40"/>
        </w:rPr>
      </w:pPr>
      <w:r>
        <w:br w:type="page"/>
      </w:r>
    </w:p>
    <w:p w:rsidR="000C6701" w:rsidRDefault="000C6701" w:rsidP="00EC7D67">
      <w:pPr>
        <w:pStyle w:val="Heading1"/>
      </w:pPr>
      <w:bookmarkStart w:id="385" w:name="_Toc463900134"/>
      <w:bookmarkStart w:id="386" w:name="_Toc484109280"/>
      <w:r>
        <w:lastRenderedPageBreak/>
        <w:t>M65C02A Instruction Set</w:t>
      </w:r>
      <w:bookmarkEnd w:id="385"/>
      <w:bookmarkEnd w:id="386"/>
    </w:p>
    <w:p w:rsidR="009A7369" w:rsidRDefault="0038522C" w:rsidP="009A7369">
      <w:pPr>
        <w:pStyle w:val="BodyText"/>
      </w:pPr>
      <w:r>
        <w:t>This section describes all of the instructions in the instruction set of the M65C02A. The oper</w:t>
      </w:r>
      <w:r>
        <w:t>a</w:t>
      </w:r>
      <w:r>
        <w:t>tion of the instructions is described. Each instruction description also includes a table that d</w:t>
      </w:r>
      <w:r>
        <w:t>e</w:t>
      </w:r>
      <w:r>
        <w:t>fines the associated opcodes, the addressing modes supported by each instruction, and the e</w:t>
      </w:r>
      <w:r>
        <w:t>f</w:t>
      </w:r>
      <w:r>
        <w:t>fects of prefix instructions.</w:t>
      </w:r>
    </w:p>
    <w:p w:rsidR="00AE440E" w:rsidRDefault="00B302BC" w:rsidP="00AE440E">
      <w:pPr>
        <w:pStyle w:val="Heading2"/>
      </w:pPr>
      <w:bookmarkStart w:id="387" w:name="_Toc463900135"/>
      <w:bookmarkStart w:id="388" w:name="_Toc484109281"/>
      <w:r>
        <w:t xml:space="preserve">M65C02A </w:t>
      </w:r>
      <w:r w:rsidR="00AE440E">
        <w:t>Opcode Tables</w:t>
      </w:r>
      <w:bookmarkEnd w:id="387"/>
      <w:bookmarkEnd w:id="388"/>
    </w:p>
    <w:p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tblPr>
      <w:tblGrid>
        <w:gridCol w:w="325"/>
        <w:gridCol w:w="1152"/>
        <w:gridCol w:w="1368"/>
        <w:gridCol w:w="1379"/>
        <w:gridCol w:w="1530"/>
        <w:gridCol w:w="1350"/>
        <w:gridCol w:w="1170"/>
        <w:gridCol w:w="1170"/>
        <w:gridCol w:w="1127"/>
      </w:tblGrid>
      <w:tr w:rsidR="0073328B"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w:t>
      </w:r>
      <w:r w:rsidR="0018331B">
        <w:t>a</w:t>
      </w:r>
      <w:r w:rsidR="0018331B">
        <w:t>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a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rsidR="007E6EFA" w:rsidRDefault="007E6EFA" w:rsidP="0018331B">
      <w:pPr>
        <w:pStyle w:val="BodyText"/>
      </w:pPr>
      <w:r>
        <w:t>The following table provides a legend by which the M65C02A instruction set given in these four tables can be evaluated quickly.</w:t>
      </w:r>
    </w:p>
    <w:p w:rsidR="00544826" w:rsidRPr="00544826" w:rsidRDefault="00544826" w:rsidP="00544826">
      <w:pPr>
        <w:pStyle w:val="Caption"/>
        <w:keepNext/>
        <w:jc w:val="center"/>
        <w:rPr>
          <w:sz w:val="24"/>
        </w:rPr>
      </w:pPr>
      <w:bookmarkStart w:id="389" w:name="_Toc463898317"/>
      <w:bookmarkStart w:id="390" w:name="_Toc463899195"/>
      <w:bookmarkStart w:id="391" w:name="_Toc463899287"/>
      <w:bookmarkStart w:id="392" w:name="_Toc463899989"/>
      <w:bookmarkStart w:id="393"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89"/>
      <w:bookmarkEnd w:id="390"/>
      <w:bookmarkEnd w:id="391"/>
      <w:bookmarkEnd w:id="392"/>
      <w:bookmarkEnd w:id="393"/>
    </w:p>
    <w:tbl>
      <w:tblPr>
        <w:tblStyle w:val="TableGrid"/>
        <w:tblW w:w="0" w:type="auto"/>
        <w:jc w:val="center"/>
        <w:tblLook w:val="04A0"/>
      </w:tblPr>
      <w:tblGrid>
        <w:gridCol w:w="857"/>
        <w:gridCol w:w="9030"/>
      </w:tblGrid>
      <w:tr w:rsidR="0030430F" w:rsidRPr="00561325" w:rsidTr="00544826">
        <w:trPr>
          <w:jc w:val="center"/>
        </w:trPr>
        <w:tc>
          <w:tcPr>
            <w:tcW w:w="0" w:type="auto"/>
            <w:shd w:val="pct12" w:color="auto" w:fill="auto"/>
          </w:tcPr>
          <w:p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rsidR="0030430F" w:rsidRPr="00561325" w:rsidRDefault="0030430F" w:rsidP="00544826">
            <w:pPr>
              <w:pStyle w:val="BodyText"/>
              <w:spacing w:after="0"/>
              <w:jc w:val="center"/>
              <w:rPr>
                <w:b/>
                <w:sz w:val="18"/>
              </w:rPr>
            </w:pPr>
            <w:r w:rsidRPr="00561325">
              <w:rPr>
                <w:b/>
                <w:sz w:val="18"/>
              </w:rPr>
              <w:t>Meaning</w:t>
            </w:r>
          </w:p>
        </w:tc>
      </w:tr>
      <w:tr w:rsidR="0030430F" w:rsidRPr="00561325" w:rsidTr="00544826">
        <w:trPr>
          <w:jc w:val="center"/>
        </w:trPr>
        <w:tc>
          <w:tcPr>
            <w:tcW w:w="0" w:type="auto"/>
            <w:tcBorders>
              <w:bottom w:val="single" w:sz="4" w:space="0" w:color="auto"/>
            </w:tcBorders>
          </w:tcPr>
          <w:p w:rsidR="0030430F" w:rsidRPr="00561325" w:rsidRDefault="0030430F" w:rsidP="007E6EFA">
            <w:pPr>
              <w:pStyle w:val="BodyText"/>
              <w:spacing w:after="0"/>
              <w:rPr>
                <w:sz w:val="18"/>
              </w:rPr>
            </w:pPr>
          </w:p>
        </w:tc>
        <w:tc>
          <w:tcPr>
            <w:tcW w:w="0" w:type="auto"/>
          </w:tcPr>
          <w:p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rsidTr="00544826">
        <w:trPr>
          <w:jc w:val="center"/>
        </w:trPr>
        <w:tc>
          <w:tcPr>
            <w:tcW w:w="0" w:type="auto"/>
            <w:tcBorders>
              <w:bottom w:val="single" w:sz="4" w:space="0" w:color="auto"/>
            </w:tcBorders>
            <w:shd w:val="clear" w:color="auto" w:fill="E5DFEC" w:themeFill="accent4"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rsidTr="00544826">
        <w:trPr>
          <w:jc w:val="center"/>
        </w:trPr>
        <w:tc>
          <w:tcPr>
            <w:tcW w:w="0" w:type="auto"/>
            <w:tcBorders>
              <w:bottom w:val="single" w:sz="4" w:space="0" w:color="auto"/>
            </w:tcBorders>
            <w:shd w:val="clear" w:color="auto" w:fill="EAF1DD" w:themeFill="accent3"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size prefix instructions</w:t>
            </w:r>
          </w:p>
        </w:tc>
      </w:tr>
      <w:tr w:rsidR="0030430F" w:rsidRPr="00561325" w:rsidTr="00544826">
        <w:trPr>
          <w:jc w:val="center"/>
        </w:trPr>
        <w:tc>
          <w:tcPr>
            <w:tcW w:w="0" w:type="auto"/>
            <w:tcBorders>
              <w:bottom w:val="single" w:sz="4" w:space="0" w:color="auto"/>
            </w:tcBorders>
            <w:shd w:val="clear" w:color="auto" w:fill="FDE9D9" w:themeFill="accent6"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rsidTr="00544826">
        <w:trPr>
          <w:jc w:val="center"/>
        </w:trPr>
        <w:tc>
          <w:tcPr>
            <w:tcW w:w="0" w:type="auto"/>
            <w:tcBorders>
              <w:bottom w:val="single" w:sz="4" w:space="0" w:color="auto"/>
            </w:tcBorders>
            <w:shd w:val="clear" w:color="auto" w:fill="E5B8B7" w:themeFill="accent2" w:themeFillTint="66"/>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Unimplemented/Untested</w:t>
            </w:r>
          </w:p>
        </w:tc>
      </w:tr>
      <w:tr w:rsidR="0030430F" w:rsidRPr="00561325" w:rsidTr="00544826">
        <w:trPr>
          <w:jc w:val="center"/>
        </w:trPr>
        <w:tc>
          <w:tcPr>
            <w:tcW w:w="0" w:type="auto"/>
            <w:shd w:val="clear" w:color="auto" w:fill="000000" w:themeFill="text1"/>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Reserved for future use</w:t>
            </w:r>
          </w:p>
        </w:tc>
      </w:tr>
      <w:tr w:rsidR="0030430F" w:rsidRPr="00561325" w:rsidTr="008108AC">
        <w:trPr>
          <w:jc w:val="center"/>
        </w:trPr>
        <w:tc>
          <w:tcPr>
            <w:tcW w:w="0" w:type="auto"/>
          </w:tcPr>
          <w:p w:rsidR="0030430F" w:rsidRPr="00561325" w:rsidRDefault="0030430F" w:rsidP="007E6EFA">
            <w:pPr>
              <w:pStyle w:val="BodyText"/>
              <w:spacing w:after="0"/>
              <w:rPr>
                <w:b/>
                <w:sz w:val="18"/>
              </w:rPr>
            </w:pPr>
            <w:r w:rsidRPr="00561325">
              <w:rPr>
                <w:b/>
                <w:sz w:val="18"/>
              </w:rPr>
              <w:t>TEXT</w:t>
            </w:r>
          </w:p>
        </w:tc>
        <w:tc>
          <w:tcPr>
            <w:tcW w:w="0" w:type="auto"/>
          </w:tcPr>
          <w:p w:rsidR="0030430F" w:rsidRPr="00561325" w:rsidRDefault="0030430F" w:rsidP="0030430F">
            <w:pPr>
              <w:pStyle w:val="BodyText"/>
              <w:spacing w:after="0"/>
              <w:rPr>
                <w:sz w:val="18"/>
              </w:rPr>
            </w:pPr>
            <w:r w:rsidRPr="00561325">
              <w:rPr>
                <w:sz w:val="18"/>
              </w:rPr>
              <w:t>Instructions in original 6502</w:t>
            </w:r>
          </w:p>
        </w:tc>
      </w:tr>
      <w:tr w:rsidR="0030430F" w:rsidRPr="00561325" w:rsidTr="008108AC">
        <w:trPr>
          <w:jc w:val="center"/>
        </w:trPr>
        <w:tc>
          <w:tcPr>
            <w:tcW w:w="0" w:type="auto"/>
          </w:tcPr>
          <w:p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rsidR="0030430F" w:rsidRPr="00561325" w:rsidRDefault="0030430F" w:rsidP="007E6EFA">
            <w:pPr>
              <w:pStyle w:val="BodyText"/>
              <w:spacing w:after="0"/>
              <w:rPr>
                <w:sz w:val="18"/>
              </w:rPr>
            </w:pPr>
            <w:r w:rsidRPr="00561325">
              <w:rPr>
                <w:sz w:val="18"/>
              </w:rPr>
              <w:t>Instructions added by 65C02</w:t>
            </w:r>
          </w:p>
        </w:tc>
      </w:tr>
      <w:tr w:rsidR="0030430F" w:rsidRPr="00561325" w:rsidTr="008108AC">
        <w:trPr>
          <w:jc w:val="center"/>
        </w:trPr>
        <w:tc>
          <w:tcPr>
            <w:tcW w:w="0" w:type="auto"/>
          </w:tcPr>
          <w:p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rsidTr="008108AC">
        <w:trPr>
          <w:jc w:val="center"/>
        </w:trPr>
        <w:tc>
          <w:tcPr>
            <w:tcW w:w="0" w:type="auto"/>
          </w:tcPr>
          <w:p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rsidR="0030430F" w:rsidRPr="00561325" w:rsidRDefault="0030430F" w:rsidP="007E6EFA">
            <w:pPr>
              <w:pStyle w:val="BodyText"/>
              <w:spacing w:after="0"/>
              <w:rPr>
                <w:sz w:val="18"/>
              </w:rPr>
            </w:pPr>
            <w:r w:rsidRPr="00561325">
              <w:rPr>
                <w:sz w:val="18"/>
              </w:rPr>
              <w:t>Instructions added by M65C02A</w:t>
            </w:r>
          </w:p>
        </w:tc>
      </w:tr>
    </w:tbl>
    <w:p w:rsidR="00E360ED" w:rsidRDefault="00E360ED" w:rsidP="0018331B">
      <w:pPr>
        <w:pStyle w:val="BodyText"/>
      </w:pPr>
      <w:r>
        <w:br w:type="page"/>
      </w:r>
    </w:p>
    <w:p w:rsidR="00BE3A54" w:rsidRPr="008108AC" w:rsidRDefault="00BE3A54" w:rsidP="00BE3A54">
      <w:pPr>
        <w:pStyle w:val="Caption"/>
        <w:keepNext/>
        <w:jc w:val="center"/>
        <w:rPr>
          <w:sz w:val="24"/>
        </w:rPr>
      </w:pPr>
      <w:bookmarkStart w:id="394" w:name="_Ref458128983"/>
      <w:bookmarkStart w:id="395" w:name="_Toc463898318"/>
      <w:bookmarkStart w:id="396" w:name="_Toc463899196"/>
      <w:bookmarkStart w:id="397" w:name="_Toc463899288"/>
      <w:bookmarkStart w:id="398" w:name="_Toc463899990"/>
      <w:bookmarkStart w:id="399"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4"/>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5"/>
      <w:bookmarkEnd w:id="396"/>
      <w:bookmarkEnd w:id="397"/>
      <w:bookmarkEnd w:id="398"/>
      <w:bookmarkEnd w:id="399"/>
    </w:p>
    <w:tbl>
      <w:tblPr>
        <w:tblW w:w="10571" w:type="dxa"/>
        <w:jc w:val="center"/>
        <w:tblLayout w:type="fixed"/>
        <w:tblLook w:val="04A0"/>
      </w:tblPr>
      <w:tblGrid>
        <w:gridCol w:w="325"/>
        <w:gridCol w:w="1152"/>
        <w:gridCol w:w="1368"/>
        <w:gridCol w:w="1379"/>
        <w:gridCol w:w="1530"/>
        <w:gridCol w:w="1350"/>
        <w:gridCol w:w="1170"/>
        <w:gridCol w:w="1170"/>
        <w:gridCol w:w="1127"/>
      </w:tblGrid>
      <w:tr w:rsidR="00F7054E"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9F18D0">
            <w:pPr>
              <w:jc w:val="center"/>
              <w:rPr>
                <w:rFonts w:ascii="Courier New" w:hAnsi="Courier New" w:cs="Courier New"/>
                <w:b/>
                <w:color w:val="000000"/>
                <w:sz w:val="18"/>
                <w:szCs w:val="18"/>
              </w:rPr>
            </w:pPr>
            <w:bookmarkStart w:id="400" w:name="_Ref458128996"/>
            <w:bookmarkStart w:id="401" w:name="_Toc463898319"/>
            <w:bookmarkStart w:id="402" w:name="_Toc463899197"/>
            <w:bookmarkStart w:id="403" w:name="_Toc463899289"/>
            <w:bookmarkStart w:id="404"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4B6F99"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4B6F99" w:rsidRPr="004236B0" w:rsidRDefault="004B6F99"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BE3A54" w:rsidRPr="008108AC" w:rsidRDefault="00BE3A54" w:rsidP="00BE3A54">
      <w:pPr>
        <w:pStyle w:val="Caption"/>
        <w:keepNext/>
        <w:spacing w:before="360"/>
        <w:jc w:val="center"/>
        <w:rPr>
          <w:sz w:val="24"/>
        </w:rPr>
      </w:pPr>
      <w:bookmarkStart w:id="405"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0"/>
      <w:r w:rsidRPr="008108AC">
        <w:rPr>
          <w:sz w:val="24"/>
        </w:rPr>
        <w:t>: Columns 8 – 15 HLL-Optimized M65C02A Opcode Table.</w:t>
      </w:r>
      <w:bookmarkEnd w:id="401"/>
      <w:bookmarkEnd w:id="402"/>
      <w:bookmarkEnd w:id="403"/>
      <w:bookmarkEnd w:id="404"/>
      <w:bookmarkEnd w:id="405"/>
    </w:p>
    <w:tbl>
      <w:tblPr>
        <w:tblW w:w="0" w:type="auto"/>
        <w:jc w:val="center"/>
        <w:tblInd w:w="-1050" w:type="dxa"/>
        <w:tblLook w:val="04A0"/>
      </w:tblPr>
      <w:tblGrid>
        <w:gridCol w:w="343"/>
        <w:gridCol w:w="1135"/>
        <w:gridCol w:w="1404"/>
        <w:gridCol w:w="1151"/>
        <w:gridCol w:w="1170"/>
        <w:gridCol w:w="1440"/>
        <w:gridCol w:w="1260"/>
        <w:gridCol w:w="1260"/>
        <w:gridCol w:w="1436"/>
      </w:tblGrid>
      <w:tr w:rsidR="004236B0" w:rsidRPr="004236B0" w:rsidTr="00A746A9">
        <w:trPr>
          <w:trHeight w:val="288"/>
          <w:jc w:val="center"/>
        </w:trPr>
        <w:tc>
          <w:tcPr>
            <w:tcW w:w="343"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237E0A">
            <w:pPr>
              <w:jc w:val="center"/>
              <w:rPr>
                <w:rFonts w:ascii="Courier New" w:hAnsi="Courier New" w:cs="Courier New"/>
                <w:color w:val="000000"/>
                <w:sz w:val="18"/>
                <w:szCs w:val="18"/>
              </w:rPr>
            </w:pPr>
          </w:p>
        </w:tc>
        <w:tc>
          <w:tcPr>
            <w:tcW w:w="1135"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40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5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4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36"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A746A9" w:rsidRPr="004236B0" w:rsidTr="00A746A9">
        <w:trPr>
          <w:trHeight w:val="288"/>
          <w:jc w:val="center"/>
        </w:trPr>
        <w:tc>
          <w:tcPr>
            <w:tcW w:w="343"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35"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P</w:t>
            </w:r>
          </w:p>
        </w:tc>
        <w:tc>
          <w:tcPr>
            <w:tcW w:w="1404"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imm</w:t>
            </w:r>
          </w:p>
        </w:tc>
        <w:tc>
          <w:tcPr>
            <w:tcW w:w="1151"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4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w:t>
            </w:r>
          </w:p>
        </w:tc>
        <w:tc>
          <w:tcPr>
            <w:tcW w:w="1436"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RA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S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P</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BIT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ND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LS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imm</w:t>
            </w:r>
          </w:p>
        </w:tc>
        <w:tc>
          <w:tcPr>
            <w:tcW w:w="1151"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A</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ST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YA</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S</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STZ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S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imm</w:t>
            </w:r>
          </w:p>
        </w:tc>
        <w:tc>
          <w:tcPr>
            <w:tcW w:w="1151"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V</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S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Y</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R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WAI</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CMP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D</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STP</w:t>
            </w:r>
          </w:p>
        </w:tc>
        <w:tc>
          <w:tcPr>
            <w:tcW w:w="144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EC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X</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imm</w:t>
            </w:r>
          </w:p>
        </w:tc>
        <w:tc>
          <w:tcPr>
            <w:tcW w:w="1151"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NOP</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X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UB ip,I++</w:t>
            </w:r>
          </w:p>
        </w:tc>
      </w:tr>
      <w:tr w:rsidR="00A746A9" w:rsidRPr="004236B0" w:rsidTr="00A746A9">
        <w:trPr>
          <w:trHeight w:val="288"/>
          <w:jc w:val="center"/>
        </w:trPr>
        <w:tc>
          <w:tcPr>
            <w:tcW w:w="343"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35"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D</w:t>
            </w:r>
          </w:p>
        </w:tc>
        <w:tc>
          <w:tcPr>
            <w:tcW w:w="1404"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Y</w:t>
            </w:r>
          </w:p>
        </w:tc>
        <w:tc>
          <w:tcPr>
            <w:tcW w:w="1151"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70"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40" w:type="dxa"/>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X</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X</w:t>
            </w:r>
          </w:p>
        </w:tc>
        <w:tc>
          <w:tcPr>
            <w:tcW w:w="1436"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C ip,I++</w:t>
            </w:r>
          </w:p>
        </w:tc>
      </w:tr>
    </w:tbl>
    <w:p w:rsidR="007D3790" w:rsidRDefault="007D3790"/>
    <w:p w:rsidR="007D3790" w:rsidRDefault="007D3790">
      <w:r>
        <w:br w:type="page"/>
      </w:r>
    </w:p>
    <w:p w:rsidR="00BE3A54" w:rsidRPr="008108AC" w:rsidRDefault="00BE3A54" w:rsidP="00BE3A54">
      <w:pPr>
        <w:pStyle w:val="Caption"/>
        <w:keepNext/>
        <w:jc w:val="center"/>
        <w:rPr>
          <w:sz w:val="24"/>
        </w:rPr>
      </w:pPr>
      <w:bookmarkStart w:id="406" w:name="_Ref458129295"/>
      <w:bookmarkStart w:id="407" w:name="_Toc463898320"/>
      <w:bookmarkStart w:id="408" w:name="_Toc463899198"/>
      <w:bookmarkStart w:id="409" w:name="_Toc463899290"/>
      <w:bookmarkStart w:id="410" w:name="_Toc463899992"/>
      <w:bookmarkStart w:id="411"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6"/>
      <w:r w:rsidRPr="008108AC">
        <w:rPr>
          <w:sz w:val="24"/>
        </w:rPr>
        <w:t>: Columns 0 – 7 W65C02S-Compatible M65C02A Opcode Table.</w:t>
      </w:r>
      <w:bookmarkEnd w:id="407"/>
      <w:bookmarkEnd w:id="408"/>
      <w:bookmarkEnd w:id="409"/>
      <w:bookmarkEnd w:id="410"/>
      <w:bookmarkEnd w:id="411"/>
    </w:p>
    <w:tbl>
      <w:tblPr>
        <w:tblW w:w="5000" w:type="pct"/>
        <w:jc w:val="center"/>
        <w:tblLook w:val="04A0"/>
      </w:tblPr>
      <w:tblGrid>
        <w:gridCol w:w="343"/>
        <w:gridCol w:w="1156"/>
        <w:gridCol w:w="1297"/>
        <w:gridCol w:w="1297"/>
        <w:gridCol w:w="1513"/>
        <w:gridCol w:w="1296"/>
        <w:gridCol w:w="1178"/>
        <w:gridCol w:w="1180"/>
        <w:gridCol w:w="1180"/>
      </w:tblGrid>
      <w:tr w:rsidR="00E360ED" w:rsidRPr="00AE440E"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7D3790" w:rsidRPr="00AE440E" w:rsidTr="00F7054E">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621" w:type="pct"/>
            <w:tcBorders>
              <w:top w:val="single" w:sz="12" w:space="0" w:color="auto"/>
              <w:left w:val="single" w:sz="8" w:space="0" w:color="auto"/>
              <w:bottom w:val="single" w:sz="8" w:space="0" w:color="auto"/>
              <w:right w:val="single" w:sz="8" w:space="0" w:color="auto"/>
            </w:tcBorders>
            <w:shd w:val="clear" w:color="000000" w:fill="E6B9B8"/>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w:t>
            </w:r>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w:t>
            </w:r>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0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PL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1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621"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IT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2 zp</w:t>
            </w:r>
          </w:p>
        </w:tc>
      </w:tr>
      <w:tr w:rsidR="007D3790"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MI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3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4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4236B0" w:rsidRDefault="00AA55FB" w:rsidP="00F7054E">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5 zp</w:t>
            </w:r>
          </w:p>
        </w:tc>
      </w:tr>
      <w:tr w:rsidR="00AA55FB"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6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7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AA55FB" w:rsidRPr="004236B0" w:rsidRDefault="00AA55FB" w:rsidP="002017E4">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0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1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4236B0" w:rsidRDefault="00AA55F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2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3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4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NE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5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6 zp</w:t>
            </w:r>
          </w:p>
        </w:tc>
      </w:tr>
      <w:tr w:rsidR="00AA55FB" w:rsidRPr="00AE440E" w:rsidTr="00F7054E">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EQ rel</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Y</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X</w:t>
            </w:r>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7 zp</w:t>
            </w:r>
          </w:p>
        </w:tc>
      </w:tr>
    </w:tbl>
    <w:p w:rsidR="00BE3A54" w:rsidRPr="008108AC" w:rsidRDefault="00BE3A54" w:rsidP="00BE3A54">
      <w:pPr>
        <w:pStyle w:val="Caption"/>
        <w:keepNext/>
        <w:spacing w:before="360"/>
        <w:jc w:val="center"/>
        <w:rPr>
          <w:sz w:val="24"/>
        </w:rPr>
      </w:pPr>
      <w:bookmarkStart w:id="412" w:name="_Ref458129303"/>
      <w:bookmarkStart w:id="413" w:name="_Toc463898321"/>
      <w:bookmarkStart w:id="414" w:name="_Toc463899199"/>
      <w:bookmarkStart w:id="415" w:name="_Toc463899291"/>
      <w:bookmarkStart w:id="416" w:name="_Toc463899993"/>
      <w:bookmarkStart w:id="417"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2"/>
      <w:r w:rsidRPr="008108AC">
        <w:rPr>
          <w:sz w:val="24"/>
        </w:rPr>
        <w:t>: Columns 8 – 15 W65C02S-Compatible M65C02A Opcode Table.</w:t>
      </w:r>
      <w:bookmarkEnd w:id="413"/>
      <w:bookmarkEnd w:id="414"/>
      <w:bookmarkEnd w:id="415"/>
      <w:bookmarkEnd w:id="416"/>
      <w:bookmarkEnd w:id="417"/>
    </w:p>
    <w:tbl>
      <w:tblPr>
        <w:tblW w:w="5000" w:type="pct"/>
        <w:jc w:val="center"/>
        <w:tblLook w:val="04A0"/>
      </w:tblPr>
      <w:tblGrid>
        <w:gridCol w:w="343"/>
        <w:gridCol w:w="975"/>
        <w:gridCol w:w="1282"/>
        <w:gridCol w:w="1211"/>
        <w:gridCol w:w="1441"/>
        <w:gridCol w:w="1405"/>
        <w:gridCol w:w="1189"/>
        <w:gridCol w:w="1189"/>
        <w:gridCol w:w="1405"/>
      </w:tblGrid>
      <w:tr w:rsidR="00E360ED" w:rsidRPr="00AE440E"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0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1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2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3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S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6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7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0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1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2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Y</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3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6 zp,rel</w:t>
            </w:r>
          </w:p>
        </w:tc>
      </w:tr>
      <w:tr w:rsidR="00AA55FB" w:rsidRPr="00AE440E"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Y</w:t>
            </w:r>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X</w:t>
            </w:r>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7 zp,rel</w:t>
            </w:r>
          </w:p>
        </w:tc>
      </w:tr>
    </w:tbl>
    <w:p w:rsidR="008C1339" w:rsidRDefault="008C1339"/>
    <w:p w:rsidR="00E360ED" w:rsidRDefault="00E360ED">
      <w:pPr>
        <w:rPr>
          <w:sz w:val="24"/>
          <w:szCs w:val="8"/>
        </w:rPr>
      </w:pPr>
      <w:r>
        <w:br w:type="page"/>
      </w:r>
    </w:p>
    <w:p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provides the best way to inte</w:t>
      </w:r>
      <w:r>
        <w:t>r</w:t>
      </w:r>
      <w:r>
        <w:t xml:space="preserve">pret the </w:t>
      </w:r>
      <w:r w:rsidR="005E1A93">
        <w:t>instruction set of the M65C02A core</w:t>
      </w:r>
      <w:r>
        <w:t xml:space="preserve">. </w:t>
      </w:r>
      <w:r w:rsidR="008301F0">
        <w:t xml:space="preserve">For example, the </w:t>
      </w:r>
      <w:r w:rsidR="005E1A93">
        <w:t xml:space="preserve">address </w:t>
      </w:r>
      <w:r w:rsidR="008301F0">
        <w:t>indirection prefix instru</w:t>
      </w:r>
      <w:r w:rsidR="008301F0">
        <w:t>c</w:t>
      </w:r>
      <w:r w:rsidR="008301F0">
        <w:t xml:space="preserve">tions, </w:t>
      </w:r>
      <w:r w:rsidR="008301F0" w:rsidRPr="008301F0">
        <w:rPr>
          <w:rFonts w:ascii="Courier New" w:hAnsi="Courier New" w:cs="Courier New"/>
          <w:b/>
          <w:i/>
        </w:rPr>
        <w:t>ind</w:t>
      </w:r>
      <w:r w:rsidR="008301F0">
        <w:t xml:space="preserve"> and </w:t>
      </w:r>
      <w:r w:rsidR="008301F0" w:rsidRPr="008301F0">
        <w:rPr>
          <w:rFonts w:ascii="Courier New" w:hAnsi="Courier New" w:cs="Courier New"/>
          <w:b/>
          <w:i/>
        </w:rPr>
        <w:t>isz</w:t>
      </w:r>
      <w:r w:rsidR="008301F0">
        <w:t>, convert direct addressing modes into indirect addressing modes. For i</w:t>
      </w:r>
      <w:r w:rsidR="008301F0">
        <w:t>n</w:t>
      </w:r>
      <w:r w:rsidR="008301F0">
        <w:t>structions highlighted in lavender or orange</w:t>
      </w:r>
      <w:r w:rsidR="00590E34">
        <w:t>,</w:t>
      </w:r>
      <w:r w:rsidR="008301F0">
        <w:t xml:space="preserve"> the effect of the </w:t>
      </w:r>
      <w:r w:rsidR="008301F0" w:rsidRPr="005947ED">
        <w:rPr>
          <w:rFonts w:ascii="Courier New" w:hAnsi="Courier New" w:cs="Courier New"/>
          <w:b/>
          <w:i/>
        </w:rPr>
        <w:t>ind</w:t>
      </w:r>
      <w:r w:rsidR="008301F0">
        <w:t>/</w:t>
      </w:r>
      <w:r w:rsidR="008301F0" w:rsidRPr="005947ED">
        <w:rPr>
          <w:rFonts w:ascii="Courier New" w:hAnsi="Courier New" w:cs="Courier New"/>
          <w:b/>
          <w:i/>
        </w:rPr>
        <w:t>isz</w:t>
      </w:r>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r w:rsidR="0036507C" w:rsidRPr="00136971">
        <w:rPr>
          <w:rFonts w:ascii="Courier New" w:hAnsi="Courier New" w:cs="Courier New"/>
          <w:b/>
          <w:i/>
        </w:rPr>
        <w:t>siz</w:t>
      </w:r>
      <w:r w:rsidR="0036507C">
        <w:t xml:space="preserve"> and </w:t>
      </w:r>
      <w:r w:rsidR="0036507C" w:rsidRPr="00136971">
        <w:rPr>
          <w:rFonts w:ascii="Courier New" w:hAnsi="Courier New" w:cs="Courier New"/>
          <w:b/>
          <w:i/>
        </w:rPr>
        <w:t>isz,</w:t>
      </w:r>
      <w:r w:rsidR="0036507C">
        <w:t xml:space="preserve"> promote 8-bit operations to 16-bit operations.</w:t>
      </w:r>
    </w:p>
    <w:p w:rsidR="005947ED" w:rsidRDefault="008301F0" w:rsidP="00AE440E">
      <w:pPr>
        <w:pStyle w:val="BodyText"/>
      </w:pPr>
      <w:r>
        <w:t xml:space="preserve">However, there are a number of instructions highlighted in lavender or orange that </w:t>
      </w:r>
      <w:r w:rsidR="00201071">
        <w:t>use an</w:t>
      </w:r>
      <w:r>
        <w:t xml:space="preserve"> i</w:t>
      </w:r>
      <w:r>
        <w:t>m</w:t>
      </w:r>
      <w:r>
        <w:t xml:space="preserve">plicit or </w:t>
      </w:r>
      <w:r w:rsidR="00201071">
        <w:t xml:space="preserve">an </w:t>
      </w:r>
      <w:r>
        <w:t xml:space="preserve">accumulator addressing mode. For these instructions, the </w:t>
      </w:r>
      <w:r w:rsidRPr="005947ED">
        <w:rPr>
          <w:rFonts w:ascii="Courier New" w:hAnsi="Courier New" w:cs="Courier New"/>
          <w:b/>
          <w:i/>
        </w:rPr>
        <w:t>ind</w:t>
      </w:r>
      <w:r>
        <w:t>/</w:t>
      </w:r>
      <w:r w:rsidRPr="005947ED">
        <w:rPr>
          <w:rFonts w:ascii="Courier New" w:hAnsi="Courier New" w:cs="Courier New"/>
          <w:b/>
          <w:i/>
        </w:rPr>
        <w:t>isz</w:t>
      </w:r>
      <w:r>
        <w:t xml:space="preserve"> prefix instructions </w:t>
      </w:r>
      <w:r w:rsidR="0036507C">
        <w:t>do not</w:t>
      </w:r>
      <w:r>
        <w:t xml:space="preserve"> modifying a direct addressing mode into an indirect addressing mode. </w:t>
      </w:r>
      <w:r w:rsidR="0036507C">
        <w:t>Instead</w:t>
      </w:r>
      <w:r>
        <w:t xml:space="preserve">, the effect of </w:t>
      </w:r>
      <w:r w:rsidRPr="005947ED">
        <w:rPr>
          <w:rFonts w:ascii="Courier New" w:hAnsi="Courier New" w:cs="Courier New"/>
          <w:b/>
          <w:i/>
        </w:rPr>
        <w:t>ind</w:t>
      </w:r>
      <w:r>
        <w:t>/</w:t>
      </w:r>
      <w:r w:rsidRPr="005947ED">
        <w:rPr>
          <w:rFonts w:ascii="Courier New" w:hAnsi="Courier New" w:cs="Courier New"/>
          <w:b/>
          <w:i/>
        </w:rPr>
        <w:t>isz</w:t>
      </w:r>
      <w:r>
        <w:t xml:space="preserve"> </w:t>
      </w:r>
      <w:r w:rsidR="0036507C">
        <w:t>is to modify</w:t>
      </w:r>
      <w:r w:rsidR="005947ED">
        <w:t xml:space="preserve"> the instruction in a manner unrelated to the addressing mode. Since the effect of </w:t>
      </w:r>
      <w:r w:rsidR="005947ED" w:rsidRPr="005947ED">
        <w:rPr>
          <w:rFonts w:ascii="Courier New" w:hAnsi="Courier New" w:cs="Courier New"/>
          <w:b/>
          <w:i/>
        </w:rPr>
        <w:t>ind</w:t>
      </w:r>
      <w:r w:rsidR="005947ED">
        <w:t>/</w:t>
      </w:r>
      <w:r w:rsidR="005947ED" w:rsidRPr="005947ED">
        <w:rPr>
          <w:rFonts w:ascii="Courier New" w:hAnsi="Courier New" w:cs="Courier New"/>
          <w:b/>
          <w:i/>
        </w:rPr>
        <w:t>isz</w:t>
      </w:r>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r w:rsidRPr="005947ED">
        <w:rPr>
          <w:rFonts w:ascii="Courier New" w:hAnsi="Courier New" w:cs="Courier New"/>
          <w:b/>
          <w:i/>
        </w:rPr>
        <w:t>ind</w:t>
      </w:r>
      <w:r>
        <w:t xml:space="preserve">, </w:t>
      </w:r>
      <w:r w:rsidRPr="005947ED">
        <w:rPr>
          <w:rFonts w:ascii="Courier New" w:hAnsi="Courier New" w:cs="Courier New"/>
          <w:b/>
          <w:i/>
        </w:rPr>
        <w:t>siz</w:t>
      </w:r>
      <w:r>
        <w:t xml:space="preserve">, and/or </w:t>
      </w:r>
      <w:r w:rsidRPr="005947ED">
        <w:rPr>
          <w:rFonts w:ascii="Courier New" w:hAnsi="Courier New" w:cs="Courier New"/>
          <w:b/>
          <w:i/>
        </w:rPr>
        <w:t>isz</w:t>
      </w:r>
      <w:r>
        <w:t xml:space="preserve"> prefix instru</w:t>
      </w:r>
      <w:r>
        <w:t>c</w:t>
      </w:r>
      <w:r>
        <w:t xml:space="preserve">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r w:rsidR="0036507C" w:rsidRPr="0036507C">
        <w:rPr>
          <w:rFonts w:ascii="Courier New" w:hAnsi="Courier New" w:cs="Courier New"/>
          <w:b/>
          <w:i/>
        </w:rPr>
        <w:t>ind</w:t>
      </w:r>
      <w:r w:rsidR="0036507C">
        <w:t>/</w:t>
      </w:r>
      <w:r w:rsidR="0036507C" w:rsidRPr="0036507C">
        <w:rPr>
          <w:rFonts w:ascii="Courier New" w:hAnsi="Courier New" w:cs="Courier New"/>
          <w:b/>
          <w:i/>
        </w:rPr>
        <w:t>siz</w:t>
      </w:r>
      <w:r w:rsidR="0036507C">
        <w:t>/</w:t>
      </w:r>
      <w:r w:rsidR="0036507C" w:rsidRPr="0036507C">
        <w:rPr>
          <w:rFonts w:ascii="Courier New" w:hAnsi="Courier New" w:cs="Courier New"/>
          <w:b/>
          <w:i/>
        </w:rPr>
        <w:t>isz</w:t>
      </w:r>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w:t>
      </w:r>
      <w:r w:rsidR="00A65B05">
        <w:t>c</w:t>
      </w:r>
      <w:r w:rsidR="00A65B05">
        <w:t>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rsidR="004D16B6" w:rsidRDefault="004D16B6" w:rsidP="004D16B6">
      <w:pPr>
        <w:pStyle w:val="Heading2"/>
      </w:pPr>
      <w:bookmarkStart w:id="418" w:name="_Toc463900136"/>
      <w:bookmarkStart w:id="419" w:name="_Toc484109282"/>
      <w:r>
        <w:t>Prefix Instructions</w:t>
      </w:r>
      <w:bookmarkEnd w:id="418"/>
      <w:bookmarkEnd w:id="419"/>
    </w:p>
    <w:p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rsidR="00206E85" w:rsidRPr="00206E85" w:rsidRDefault="00206E85" w:rsidP="00206E85">
      <w:pPr>
        <w:pStyle w:val="Caption"/>
        <w:keepNext/>
        <w:jc w:val="center"/>
        <w:rPr>
          <w:sz w:val="24"/>
        </w:rPr>
      </w:pPr>
      <w:bookmarkStart w:id="420" w:name="_Ref459093715"/>
      <w:bookmarkStart w:id="421" w:name="_Toc463898322"/>
      <w:bookmarkStart w:id="422" w:name="_Toc463899200"/>
      <w:bookmarkStart w:id="423" w:name="_Toc463899292"/>
      <w:bookmarkStart w:id="424" w:name="_Toc463899994"/>
      <w:bookmarkStart w:id="425"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0"/>
      <w:r w:rsidRPr="00206E85">
        <w:rPr>
          <w:sz w:val="24"/>
        </w:rPr>
        <w:t>: M65C02A Prefix Instructions.</w:t>
      </w:r>
      <w:bookmarkEnd w:id="421"/>
      <w:bookmarkEnd w:id="422"/>
      <w:bookmarkEnd w:id="423"/>
      <w:bookmarkEnd w:id="424"/>
      <w:bookmarkEnd w:id="425"/>
    </w:p>
    <w:tbl>
      <w:tblPr>
        <w:tblStyle w:val="TableGrid"/>
        <w:tblW w:w="0" w:type="auto"/>
        <w:jc w:val="center"/>
        <w:tblLook w:val="04A0"/>
      </w:tblPr>
      <w:tblGrid>
        <w:gridCol w:w="2190"/>
        <w:gridCol w:w="649"/>
        <w:gridCol w:w="649"/>
        <w:gridCol w:w="649"/>
        <w:gridCol w:w="649"/>
        <w:gridCol w:w="649"/>
        <w:gridCol w:w="649"/>
      </w:tblGrid>
      <w:tr w:rsidR="00206E85" w:rsidTr="00206E85">
        <w:trPr>
          <w:cantSplit/>
          <w:tblHeader/>
          <w:jc w:val="center"/>
        </w:trPr>
        <w:tc>
          <w:tcPr>
            <w:tcW w:w="0" w:type="auto"/>
            <w:shd w:val="pct12" w:color="auto" w:fill="auto"/>
          </w:tcPr>
          <w:p w:rsidR="00206E85" w:rsidRPr="00206E85" w:rsidRDefault="00206E85" w:rsidP="00206E85">
            <w:pPr>
              <w:pStyle w:val="BodyText"/>
              <w:spacing w:after="0"/>
              <w:rPr>
                <w:b/>
              </w:rPr>
            </w:pPr>
            <w:r w:rsidRPr="00206E85">
              <w:rPr>
                <w:b/>
              </w:rPr>
              <w:t>Prefix Instruction</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r>
    </w:tbl>
    <w:p w:rsidR="0073328B" w:rsidRDefault="00126F0C" w:rsidP="00206E85">
      <w:pPr>
        <w:pStyle w:val="BodyText"/>
        <w:spacing w:before="240"/>
        <w:rPr>
          <w:rFonts w:ascii="Times New Roman" w:hAnsi="Times New Roman" w:cs="Times New Roman"/>
          <w:sz w:val="22"/>
          <w:szCs w:val="22"/>
        </w:rPr>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w:t>
      </w:r>
      <w:r w:rsidR="004D16B6">
        <w:t>f</w:t>
      </w:r>
      <w:r w:rsidR="004D16B6">
        <w:lastRenderedPageBreak/>
        <w:t xml:space="preserve">fected by the </w:t>
      </w:r>
      <w:r w:rsidR="004D16B6" w:rsidRPr="00DD6F51">
        <w:rPr>
          <w:rFonts w:ascii="Courier New" w:hAnsi="Courier New" w:cs="Courier New"/>
          <w:b/>
          <w:i/>
        </w:rPr>
        <w:t>ind</w:t>
      </w:r>
      <w:r w:rsidR="004D16B6">
        <w:t xml:space="preserve">, </w:t>
      </w:r>
      <w:r w:rsidR="004D16B6" w:rsidRPr="00DD6F51">
        <w:rPr>
          <w:rFonts w:ascii="Courier New" w:hAnsi="Courier New" w:cs="Courier New"/>
          <w:b/>
          <w:i/>
        </w:rPr>
        <w:t>siz</w:t>
      </w:r>
      <w:r w:rsidR="004D16B6">
        <w:t xml:space="preserve">, and </w:t>
      </w:r>
      <w:r w:rsidR="004D16B6" w:rsidRPr="00DD6F51">
        <w:rPr>
          <w:rFonts w:ascii="Courier New" w:hAnsi="Courier New" w:cs="Courier New"/>
          <w:b/>
          <w:i/>
        </w:rPr>
        <w:t>isz</w:t>
      </w:r>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4D16B6">
        <w:t xml:space="preserve">, </w:t>
      </w:r>
      <w:r w:rsidR="008C6A50">
        <w:fldChar w:fldCharType="begin"/>
      </w:r>
      <w:r w:rsidR="004D16B6">
        <w:instrText xml:space="preserve"> REF _Ref458128996 \h </w:instrText>
      </w:r>
      <w:r w:rsidR="008C6A50">
        <w:fldChar w:fldCharType="separate"/>
      </w:r>
    </w:p>
    <w:tbl>
      <w:tblPr>
        <w:tblW w:w="10571" w:type="dxa"/>
        <w:jc w:val="center"/>
        <w:tblLayout w:type="fixed"/>
        <w:tblLook w:val="04A0"/>
      </w:tblPr>
      <w:tblGrid>
        <w:gridCol w:w="325"/>
        <w:gridCol w:w="1152"/>
        <w:gridCol w:w="1368"/>
        <w:gridCol w:w="1379"/>
        <w:gridCol w:w="1530"/>
        <w:gridCol w:w="1350"/>
        <w:gridCol w:w="1170"/>
        <w:gridCol w:w="1170"/>
        <w:gridCol w:w="1127"/>
      </w:tblGrid>
      <w:tr w:rsidR="0073328B"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4D16B6" w:rsidRDefault="0073328B" w:rsidP="00206E85">
      <w:pPr>
        <w:pStyle w:val="BodyText"/>
        <w:spacing w:before="240"/>
      </w:pPr>
      <w:r w:rsidRPr="008108AC">
        <w:t xml:space="preserve">Table </w:t>
      </w:r>
      <w:r>
        <w:rPr>
          <w:noProof/>
        </w:rPr>
        <w:t>31</w:t>
      </w:r>
      <w:r w:rsidR="008C6A50">
        <w:fldChar w:fldCharType="end"/>
      </w:r>
      <w:r w:rsidR="004D16B6">
        <w:t xml:space="preserve">, </w:t>
      </w:r>
      <w:r w:rsidR="008C6A50">
        <w:fldChar w:fldCharType="begin"/>
      </w:r>
      <w:r w:rsidR="004D16B6">
        <w:instrText xml:space="preserve"> REF _Ref458129295 \h </w:instrText>
      </w:r>
      <w:r w:rsidR="008C6A50">
        <w:fldChar w:fldCharType="separate"/>
      </w:r>
      <w:r w:rsidRPr="008108AC">
        <w:t xml:space="preserve">Table </w:t>
      </w:r>
      <w:r>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Pr="008108AC">
        <w:t xml:space="preserve">Table </w:t>
      </w:r>
      <w:r>
        <w:rPr>
          <w:noProof/>
        </w:rPr>
        <w:t>33</w:t>
      </w:r>
      <w:r w:rsidR="008C6A50">
        <w:fldChar w:fldCharType="end"/>
      </w:r>
      <w:r w:rsidR="004D16B6">
        <w:t>.</w:t>
      </w:r>
    </w:p>
    <w:p w:rsidR="008C5EAD" w:rsidRDefault="004D16B6" w:rsidP="004D16B6">
      <w:pPr>
        <w:pStyle w:val="BodyText"/>
      </w:pPr>
      <w:r>
        <w:t xml:space="preserve">In the M65C02A core, five (5) internal flag registers </w:t>
      </w:r>
      <w:r w:rsidR="008C5EAD">
        <w:t xml:space="preserve">are </w:t>
      </w:r>
      <w:r>
        <w:t>associated with the six (6) prefix instru</w:t>
      </w:r>
      <w:r>
        <w:t>c</w:t>
      </w:r>
      <w:r>
        <w:t xml:space="preserve">tions. </w:t>
      </w:r>
      <w:r w:rsidR="008C5EAD">
        <w:t>T</w:t>
      </w:r>
      <w:r>
        <w:t>hese five flag registers affect the M65C02A core’s logic and microprogram</w:t>
      </w:r>
      <w:r w:rsidR="00201071">
        <w:t>,</w:t>
      </w:r>
      <w:r w:rsidR="008C5EAD">
        <w:t xml:space="preserve"> and control whether and how the behavior of M65C02A instructions is modified</w:t>
      </w:r>
      <w:r>
        <w:t>. These five internal flag re</w:t>
      </w:r>
      <w:r>
        <w:t>g</w:t>
      </w:r>
      <w:r>
        <w:t xml:space="preserve">isters are: IND, SIZ, OAX, OAY, and OSX. IND is set by the </w:t>
      </w:r>
      <w:r w:rsidRPr="001C0C38">
        <w:rPr>
          <w:rFonts w:ascii="Courier New" w:hAnsi="Courier New" w:cs="Courier New"/>
          <w:b/>
          <w:i/>
        </w:rPr>
        <w:t>ind</w:t>
      </w:r>
      <w:r>
        <w:t xml:space="preserve"> and </w:t>
      </w:r>
      <w:r w:rsidRPr="001C0C38">
        <w:rPr>
          <w:rFonts w:ascii="Courier New" w:hAnsi="Courier New" w:cs="Courier New"/>
          <w:b/>
          <w:i/>
        </w:rPr>
        <w:t>isz</w:t>
      </w:r>
      <w:r>
        <w:t xml:space="preserve"> prefix instructions. SIZ is set by the </w:t>
      </w:r>
      <w:r w:rsidRPr="001C0C38">
        <w:rPr>
          <w:rFonts w:ascii="Courier New" w:hAnsi="Courier New" w:cs="Courier New"/>
          <w:b/>
          <w:i/>
        </w:rPr>
        <w:t>siz</w:t>
      </w:r>
      <w:r>
        <w:t xml:space="preserve"> and </w:t>
      </w:r>
      <w:r w:rsidRPr="001C0C38">
        <w:rPr>
          <w:rFonts w:ascii="Courier New" w:hAnsi="Courier New" w:cs="Courier New"/>
          <w:b/>
          <w:i/>
        </w:rPr>
        <w:t>isz</w:t>
      </w:r>
      <w:r>
        <w:t xml:space="preserve"> prefix instructions. OAX and OAY are set by the </w:t>
      </w:r>
      <w:r w:rsidRPr="001C0C38">
        <w:rPr>
          <w:rFonts w:ascii="Courier New" w:hAnsi="Courier New" w:cs="Courier New"/>
          <w:b/>
          <w:i/>
        </w:rPr>
        <w:t>oax</w:t>
      </w:r>
      <w:r>
        <w:t xml:space="preserve"> and </w:t>
      </w:r>
      <w:r w:rsidRPr="001C0C38">
        <w:rPr>
          <w:rFonts w:ascii="Courier New" w:hAnsi="Courier New" w:cs="Courier New"/>
          <w:b/>
          <w:i/>
        </w:rPr>
        <w:t>oay</w:t>
      </w:r>
      <w:r>
        <w:t xml:space="preserve"> prefix instructions, respectively. </w:t>
      </w:r>
      <w:r w:rsidR="008C5EAD">
        <w:t xml:space="preserve">OSX is set by the </w:t>
      </w:r>
      <w:r w:rsidR="008C5EAD" w:rsidRPr="003510CF">
        <w:rPr>
          <w:rFonts w:ascii="Courier New" w:hAnsi="Courier New" w:cs="Courier New"/>
          <w:b/>
          <w:i/>
        </w:rPr>
        <w:t>osx</w:t>
      </w:r>
      <w:r w:rsidR="008C5EAD">
        <w:t xml:space="preserve"> prefix instruction.</w:t>
      </w:r>
    </w:p>
    <w:p w:rsidR="00B46631" w:rsidRDefault="00B46631" w:rsidP="00B46631">
      <w:pPr>
        <w:pStyle w:val="BodyText"/>
      </w:pPr>
      <w:r>
        <w:t xml:space="preserve">The primary use for the </w:t>
      </w:r>
      <w:r w:rsidRPr="00DD6F51">
        <w:rPr>
          <w:rFonts w:ascii="Courier New" w:hAnsi="Courier New" w:cs="Courier New"/>
          <w:b/>
          <w:i/>
        </w:rPr>
        <w:t>ind</w:t>
      </w:r>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r w:rsidRPr="00DD6F51">
        <w:rPr>
          <w:rFonts w:ascii="Courier New" w:hAnsi="Courier New" w:cs="Courier New"/>
          <w:b/>
          <w:i/>
        </w:rPr>
        <w:t>ind</w:t>
      </w:r>
      <w:r>
        <w:t xml:space="preserve"> (or </w:t>
      </w:r>
      <w:r w:rsidRPr="00DD6F51">
        <w:rPr>
          <w:rFonts w:ascii="Courier New" w:hAnsi="Courier New" w:cs="Courier New"/>
          <w:b/>
          <w:i/>
        </w:rPr>
        <w:t>isz</w:t>
      </w:r>
      <w:r>
        <w:t>) prefix instruction.</w:t>
      </w:r>
    </w:p>
    <w:p w:rsidR="00B46631" w:rsidRDefault="00B46631" w:rsidP="00B46631">
      <w:pPr>
        <w:pStyle w:val="BodyText"/>
      </w:pPr>
      <w:r>
        <w:t xml:space="preserve">The secondary use for the </w:t>
      </w:r>
      <w:r w:rsidRPr="00DF286A">
        <w:rPr>
          <w:rFonts w:ascii="Courier New" w:hAnsi="Courier New" w:cs="Courier New"/>
          <w:b/>
          <w:i/>
        </w:rPr>
        <w:t>ind</w:t>
      </w:r>
      <w:r>
        <w:t xml:space="preserve"> prefix instruction is to generate an extended </w:t>
      </w:r>
      <w:r w:rsidR="00DF286A">
        <w:t xml:space="preserve">M65C02A </w:t>
      </w:r>
      <w:r>
        <w:t>instru</w:t>
      </w:r>
      <w:r>
        <w:t>c</w:t>
      </w:r>
      <w:r>
        <w:t xml:space="preserve">tion. That is, when </w:t>
      </w:r>
      <w:r w:rsidRPr="00DF286A">
        <w:rPr>
          <w:rFonts w:ascii="Courier New" w:hAnsi="Courier New" w:cs="Courier New"/>
          <w:b/>
          <w:i/>
        </w:rPr>
        <w:t>ind</w:t>
      </w:r>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r w:rsidR="00DF286A" w:rsidRPr="00DF286A">
        <w:rPr>
          <w:rFonts w:ascii="Courier New" w:hAnsi="Courier New" w:cs="Courier New"/>
          <w:b/>
          <w:i/>
        </w:rPr>
        <w:t>ind</w:t>
      </w:r>
      <w:r w:rsidR="00DF286A">
        <w:t xml:space="preserve"> prefix instruction will </w:t>
      </w:r>
      <w:r w:rsidR="00B40812">
        <w:t xml:space="preserve">be </w:t>
      </w:r>
      <w:r w:rsidR="00DF286A">
        <w:t>provided later in this section.</w:t>
      </w:r>
    </w:p>
    <w:p w:rsidR="00DF286A" w:rsidRDefault="00DF286A" w:rsidP="00B46631">
      <w:pPr>
        <w:pStyle w:val="BodyText"/>
      </w:pPr>
      <w:r>
        <w:lastRenderedPageBreak/>
        <w:t xml:space="preserve">The primary use for the </w:t>
      </w:r>
      <w:r w:rsidRPr="00B40812">
        <w:rPr>
          <w:rFonts w:ascii="Courier New" w:hAnsi="Courier New" w:cs="Courier New"/>
          <w:b/>
          <w:i/>
        </w:rPr>
        <w:t>siz</w:t>
      </w:r>
      <w:r>
        <w:t xml:space="preserve"> prefix instruction is to force the ALU operation and operand size to be promoted from 8 bits to 16 bits. </w:t>
      </w:r>
      <w:r w:rsidR="00B40812">
        <w:t xml:space="preserve">A secondary use of the </w:t>
      </w:r>
      <w:r w:rsidR="00B40812" w:rsidRPr="00B40812">
        <w:rPr>
          <w:rFonts w:ascii="Courier New" w:hAnsi="Courier New" w:cs="Courier New"/>
          <w:b/>
          <w:i/>
        </w:rPr>
        <w:t>siz</w:t>
      </w:r>
      <w:r w:rsidR="00B40812">
        <w:t xml:space="preserve"> prefix instruction is to generate an extended M65C02A instruction. The </w:t>
      </w:r>
      <w:r w:rsidR="00B40812" w:rsidRPr="00B40812">
        <w:rPr>
          <w:rFonts w:ascii="Courier New" w:hAnsi="Courier New" w:cs="Courier New"/>
          <w:b/>
          <w:i/>
        </w:rPr>
        <w:t>ind</w:t>
      </w:r>
      <w:r w:rsidR="00B40812">
        <w:t xml:space="preserve"> prefix instruction is used more often for this pu</w:t>
      </w:r>
      <w:r w:rsidR="00B40812">
        <w:t>r</w:t>
      </w:r>
      <w:r w:rsidR="00B40812">
        <w:t xml:space="preserve">pose, but the </w:t>
      </w:r>
      <w:r w:rsidR="00B40812" w:rsidRPr="00B40812">
        <w:rPr>
          <w:rFonts w:ascii="Courier New" w:hAnsi="Courier New" w:cs="Courier New"/>
          <w:b/>
          <w:i/>
        </w:rPr>
        <w:t>siz</w:t>
      </w:r>
      <w:r w:rsidR="00B40812">
        <w:t xml:space="preserve"> prefix instruction is used for this purpose with the conditional branch instru</w:t>
      </w:r>
      <w:r w:rsidR="00B40812">
        <w:t>c</w:t>
      </w:r>
      <w:r w:rsidR="00B40812">
        <w:t xml:space="preserve">tions and </w:t>
      </w:r>
      <w:r w:rsidR="00253F8B">
        <w:t xml:space="preserve">with </w:t>
      </w:r>
      <w:r w:rsidR="00B40812">
        <w:t>the register stack management instructions.</w:t>
      </w:r>
    </w:p>
    <w:p w:rsidR="00B40812" w:rsidRDefault="00B40812" w:rsidP="00B46631">
      <w:pPr>
        <w:pStyle w:val="BodyText"/>
      </w:pPr>
      <w:r>
        <w:t xml:space="preserve">The primary use for th </w:t>
      </w:r>
      <w:r w:rsidRPr="00253F8B">
        <w:rPr>
          <w:rFonts w:ascii="Courier New" w:hAnsi="Courier New" w:cs="Courier New"/>
          <w:b/>
          <w:i/>
        </w:rPr>
        <w:t>isz</w:t>
      </w:r>
      <w:r>
        <w:t xml:space="preserve"> prefix instruction is to simultaneously add indirection to the addres</w:t>
      </w:r>
      <w:r>
        <w:t>s</w:t>
      </w:r>
      <w:r>
        <w:t xml:space="preserve">ing mode of an instruction, and to change the width of ALU and register operations. Like the </w:t>
      </w:r>
      <w:r w:rsidRPr="00253F8B">
        <w:rPr>
          <w:rFonts w:ascii="Courier New" w:hAnsi="Courier New" w:cs="Courier New"/>
          <w:b/>
          <w:i/>
        </w:rPr>
        <w:t>ind</w:t>
      </w:r>
      <w:r>
        <w:t xml:space="preserve"> and</w:t>
      </w:r>
      <w:r w:rsidR="00253F8B">
        <w:t xml:space="preserve"> the</w:t>
      </w:r>
      <w:r>
        <w:t xml:space="preserve"> </w:t>
      </w:r>
      <w:r w:rsidRPr="00253F8B">
        <w:rPr>
          <w:rFonts w:ascii="Courier New" w:hAnsi="Courier New" w:cs="Courier New"/>
          <w:b/>
          <w:i/>
        </w:rPr>
        <w:t>siz</w:t>
      </w:r>
      <w:r>
        <w:t xml:space="preserve"> prefix instruction</w:t>
      </w:r>
      <w:r w:rsidR="00253F8B">
        <w:t>s</w:t>
      </w:r>
      <w:r>
        <w:t xml:space="preserve">, the </w:t>
      </w:r>
      <w:r w:rsidRPr="00253F8B">
        <w:rPr>
          <w:rFonts w:ascii="Courier New" w:hAnsi="Courier New" w:cs="Courier New"/>
          <w:b/>
          <w:i/>
        </w:rPr>
        <w:t>isz</w:t>
      </w:r>
      <w:r>
        <w:t xml:space="preserve"> prefix instruction is occasionally used to generate extended M65C02A instructions. </w:t>
      </w:r>
      <w:r w:rsidR="00253F8B">
        <w:t xml:space="preserve">The </w:t>
      </w:r>
      <w:r w:rsidR="00253F8B" w:rsidRPr="00253F8B">
        <w:rPr>
          <w:rFonts w:ascii="Courier New" w:hAnsi="Courier New" w:cs="Courier New"/>
          <w:b/>
          <w:i/>
        </w:rPr>
        <w:t>isz</w:t>
      </w:r>
      <w:r w:rsidR="00253F8B">
        <w:t xml:space="preserve"> prefix instruction is used for this purpose with the conditional branch instructions and with the register stack management instructions.</w:t>
      </w:r>
    </w:p>
    <w:p w:rsidR="00171D2F" w:rsidRDefault="00171D2F" w:rsidP="004D16B6">
      <w:pPr>
        <w:pStyle w:val="BodyText"/>
      </w:pPr>
      <w:r>
        <w:t>When set, OAX or OAY override the role of the accumulator; In other words, the role of the a</w:t>
      </w:r>
      <w:r>
        <w:t>c</w:t>
      </w:r>
      <w:r>
        <w:t xml:space="preserve">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r w:rsidR="004D16B6" w:rsidRPr="001C0C38">
        <w:rPr>
          <w:rFonts w:ascii="Courier New" w:hAnsi="Courier New" w:cs="Courier New"/>
          <w:b/>
          <w:i/>
        </w:rPr>
        <w:t>oax</w:t>
      </w:r>
      <w:r w:rsidR="004D16B6">
        <w:t>/</w:t>
      </w:r>
      <w:r w:rsidR="004D16B6" w:rsidRPr="001C0C38">
        <w:rPr>
          <w:rFonts w:ascii="Courier New" w:hAnsi="Courier New" w:cs="Courier New"/>
          <w:b/>
          <w:i/>
        </w:rPr>
        <w:t>oay</w:t>
      </w:r>
      <w:r w:rsidR="004D16B6">
        <w:t xml:space="preserve"> applied before an instruc</w:t>
      </w:r>
      <w:r>
        <w:t xml:space="preserve">tion will determine the </w:t>
      </w:r>
      <w:r w:rsidR="004D16B6">
        <w:t>register override.</w:t>
      </w:r>
    </w:p>
    <w:p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as the default stack pointer. For these i</w:t>
      </w:r>
      <w:r w:rsidR="00F9720C">
        <w:t>n</w:t>
      </w:r>
      <w:r w:rsidR="00F9720C">
        <w:t xml:space="preserve">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When OSX is set, the stack-relative addressing mode is converted to the base-relative addressing mode. Similarly, when OSX is set, the base-relative addressing mode is converted to the stack-relative addressing mode.</w:t>
      </w:r>
    </w:p>
    <w:p w:rsidR="00F9720C" w:rsidRPr="00AE56EF" w:rsidRDefault="00F9720C" w:rsidP="004D16B6">
      <w:pPr>
        <w:pStyle w:val="BodyText"/>
      </w:pPr>
      <w:r>
        <w:t>In addition, when OSX is set, the destination register of those instructions dedicated to operating on the X register is replaced by the system stack pointer: the function of X and S are e</w:t>
      </w:r>
      <w:r>
        <w:t>x</w:t>
      </w:r>
      <w:r>
        <w:t xml:space="preserve">changed. This feature of OSX makes it easier to manipulate the system stack pointers. The normal 6502/65C02 instruction that affects the stack pointer directly, </w:t>
      </w:r>
      <w:r w:rsidRPr="00F9720C">
        <w:rPr>
          <w:rFonts w:ascii="Courier New" w:hAnsi="Courier New" w:cs="Courier New"/>
          <w:b/>
          <w:i/>
        </w:rPr>
        <w:t>txs</w:t>
      </w:r>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r w:rsidR="00AE56EF" w:rsidRPr="007A1585">
        <w:rPr>
          <w:rFonts w:ascii="Courier New" w:hAnsi="Courier New" w:cs="Courier New"/>
          <w:b/>
          <w:i/>
        </w:rPr>
        <w:t>phx</w:t>
      </w:r>
      <w:r w:rsidR="00AE56EF">
        <w:t>/</w:t>
      </w:r>
      <w:r w:rsidR="00AE56EF" w:rsidRPr="007A1585">
        <w:rPr>
          <w:rFonts w:ascii="Courier New" w:hAnsi="Courier New" w:cs="Courier New"/>
          <w:b/>
          <w:i/>
        </w:rPr>
        <w:t>plx</w:t>
      </w:r>
      <w:r>
        <w:t xml:space="preserve">, </w:t>
      </w:r>
      <w:r w:rsidR="007A1585">
        <w:t xml:space="preserve">and </w:t>
      </w:r>
      <w:r w:rsidR="007A1585" w:rsidRPr="007A1585">
        <w:rPr>
          <w:rFonts w:ascii="Courier New" w:hAnsi="Courier New" w:cs="Courier New"/>
          <w:b/>
          <w:i/>
        </w:rPr>
        <w:t>stx</w:t>
      </w:r>
      <w:r w:rsidR="007A1585">
        <w:t>/</w:t>
      </w:r>
      <w:r w:rsidR="007A1585" w:rsidRPr="007A1585">
        <w:rPr>
          <w:rFonts w:ascii="Courier New" w:hAnsi="Courier New" w:cs="Courier New"/>
          <w:b/>
          <w:i/>
        </w:rPr>
        <w:t>ldx</w:t>
      </w:r>
      <w:r w:rsidR="007A1585">
        <w:t>/</w:t>
      </w:r>
      <w:r w:rsidR="007A1585" w:rsidRPr="007A1585">
        <w:rPr>
          <w:rFonts w:ascii="Courier New" w:hAnsi="Courier New" w:cs="Courier New"/>
          <w:b/>
          <w:i/>
        </w:rPr>
        <w:t>inx</w:t>
      </w:r>
      <w:r w:rsidR="007A1585">
        <w:t>/</w:t>
      </w:r>
      <w:r w:rsidR="007A1585" w:rsidRPr="007A1585">
        <w:rPr>
          <w:rFonts w:ascii="Courier New" w:hAnsi="Courier New" w:cs="Courier New"/>
          <w:b/>
          <w:i/>
        </w:rPr>
        <w:t>dex</w:t>
      </w:r>
      <w:r w:rsidR="00AE56EF">
        <w:t>/</w:t>
      </w:r>
      <w:r w:rsidR="00AE56EF" w:rsidRPr="007A1585">
        <w:rPr>
          <w:rFonts w:ascii="Courier New" w:hAnsi="Courier New" w:cs="Courier New"/>
          <w:b/>
          <w:i/>
        </w:rPr>
        <w:t>cpx</w:t>
      </w:r>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r w:rsidR="00AE56EF" w:rsidRPr="00E62FF1">
        <w:rPr>
          <w:rFonts w:ascii="Courier New" w:hAnsi="Courier New" w:cs="Courier New"/>
          <w:b/>
          <w:i/>
        </w:rPr>
        <w:t>osx</w:t>
      </w:r>
      <w:r w:rsidR="00AE56EF" w:rsidRPr="00E62FF1">
        <w:rPr>
          <w:i/>
        </w:rPr>
        <w:t xml:space="preserve">, can be represented by alternate mnemonics: </w:t>
      </w:r>
      <w:r w:rsidR="00AE56EF" w:rsidRPr="00E62FF1">
        <w:rPr>
          <w:rFonts w:ascii="Courier New" w:hAnsi="Courier New" w:cs="Courier New"/>
          <w:b/>
          <w:i/>
        </w:rPr>
        <w:t>phs</w:t>
      </w:r>
      <w:r w:rsidR="00AE56EF" w:rsidRPr="00E62FF1">
        <w:rPr>
          <w:i/>
        </w:rPr>
        <w:t>/</w:t>
      </w:r>
      <w:r w:rsidR="00AE56EF" w:rsidRPr="00E62FF1">
        <w:rPr>
          <w:rFonts w:ascii="Courier New" w:hAnsi="Courier New" w:cs="Courier New"/>
          <w:b/>
          <w:i/>
        </w:rPr>
        <w:t>pls</w:t>
      </w:r>
      <w:r w:rsidR="00AE56EF" w:rsidRPr="00E62FF1">
        <w:rPr>
          <w:i/>
        </w:rPr>
        <w:t xml:space="preserve">, </w:t>
      </w:r>
      <w:r w:rsidR="00AE56EF" w:rsidRPr="00E62FF1">
        <w:rPr>
          <w:rFonts w:ascii="Courier New" w:hAnsi="Courier New" w:cs="Courier New"/>
          <w:b/>
          <w:i/>
        </w:rPr>
        <w:t>sts</w:t>
      </w:r>
      <w:r w:rsidR="00AE56EF" w:rsidRPr="00E62FF1">
        <w:rPr>
          <w:i/>
        </w:rPr>
        <w:t>/</w:t>
      </w:r>
      <w:r w:rsidR="00AE56EF" w:rsidRPr="00E62FF1">
        <w:rPr>
          <w:rFonts w:ascii="Courier New" w:hAnsi="Courier New" w:cs="Courier New"/>
          <w:b/>
          <w:i/>
        </w:rPr>
        <w:t>lds</w:t>
      </w:r>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manner that the accumulator takes on the index register role when OAX or OAY are set. </w:t>
      </w:r>
      <w:r w:rsidR="00F9720C">
        <w:t xml:space="preserve">Finally, </w:t>
      </w:r>
      <w:r w:rsidR="004D16B6">
        <w:t xml:space="preserve">OSX and OAX are mutually exclusive. Thus, only the last </w:t>
      </w:r>
      <w:r w:rsidR="004D16B6" w:rsidRPr="003510CF">
        <w:rPr>
          <w:rFonts w:ascii="Courier New" w:hAnsi="Courier New" w:cs="Courier New"/>
          <w:b/>
          <w:i/>
        </w:rPr>
        <w:t>osx</w:t>
      </w:r>
      <w:r w:rsidR="004D16B6">
        <w:t>/</w:t>
      </w:r>
      <w:r w:rsidR="004D16B6" w:rsidRPr="003510CF">
        <w:rPr>
          <w:rFonts w:ascii="Courier New" w:hAnsi="Courier New" w:cs="Courier New"/>
          <w:b/>
          <w:i/>
        </w:rPr>
        <w:t>oax</w:t>
      </w:r>
      <w:r w:rsidR="004D16B6">
        <w:t xml:space="preserve"> applied before an instruction will co</w:t>
      </w:r>
      <w:r w:rsidR="004D16B6">
        <w:t>n</w:t>
      </w:r>
      <w:r w:rsidR="004D16B6">
        <w:t>trol the setting of the OAX and OSX flag registers.</w:t>
      </w:r>
    </w:p>
    <w:p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r w:rsidRPr="00AE56EF">
        <w:rPr>
          <w:rFonts w:ascii="Courier New" w:hAnsi="Courier New" w:cs="Courier New"/>
          <w:b/>
          <w:i/>
          <w:szCs w:val="24"/>
        </w:rPr>
        <w:t>ind</w:t>
      </w:r>
      <w:r w:rsidRPr="00AE56EF">
        <w:rPr>
          <w:szCs w:val="24"/>
        </w:rPr>
        <w:t xml:space="preserve">, </w:t>
      </w:r>
      <w:r w:rsidRPr="00AE56EF">
        <w:rPr>
          <w:rFonts w:ascii="Courier New" w:hAnsi="Courier New" w:cs="Courier New"/>
          <w:b/>
          <w:i/>
          <w:szCs w:val="24"/>
        </w:rPr>
        <w:t>siz</w:t>
      </w:r>
      <w:r w:rsidRPr="00AE56EF">
        <w:rPr>
          <w:szCs w:val="24"/>
        </w:rPr>
        <w:t xml:space="preserve">, and </w:t>
      </w:r>
      <w:r w:rsidRPr="00AE56EF">
        <w:rPr>
          <w:rFonts w:ascii="Courier New" w:hAnsi="Courier New" w:cs="Courier New"/>
          <w:b/>
          <w:i/>
          <w:szCs w:val="24"/>
        </w:rPr>
        <w:t>isz</w:t>
      </w:r>
      <w:r w:rsidRPr="00AE56EF">
        <w:rPr>
          <w:szCs w:val="24"/>
        </w:rPr>
        <w:t xml:space="preserve"> prefix instructions generate new extended M65C02A instructions. </w:t>
      </w:r>
      <w:fldSimple w:instr=" REF _Ref458927337 \h  \* MERGEFORMAT ">
        <w:r w:rsidR="0073328B" w:rsidRPr="0073328B">
          <w:rPr>
            <w:szCs w:val="24"/>
          </w:rPr>
          <w:t xml:space="preserve">Table </w:t>
        </w:r>
        <w:r w:rsidR="0073328B" w:rsidRPr="0073328B">
          <w:rPr>
            <w:noProof/>
            <w:szCs w:val="24"/>
          </w:rPr>
          <w:t>35</w:t>
        </w:r>
      </w:fldSimple>
      <w:r w:rsidRPr="00AE56EF">
        <w:rPr>
          <w:szCs w:val="24"/>
        </w:rPr>
        <w:t xml:space="preserve"> lists the implicit/accumulator addressing mode instructions modified by these three prefix i</w:t>
      </w:r>
      <w:r w:rsidRPr="00AE56EF">
        <w:rPr>
          <w:szCs w:val="24"/>
        </w:rPr>
        <w:t>n</w:t>
      </w:r>
      <w:r w:rsidRPr="00AE56EF">
        <w:rPr>
          <w:szCs w:val="24"/>
        </w:rPr>
        <w:lastRenderedPageBreak/>
        <w:t>structions into extended M65C02A instructions, or into instructions with special effects on the ALU status flags.</w:t>
      </w:r>
    </w:p>
    <w:p w:rsidR="004D16B6" w:rsidRPr="00AE56EF" w:rsidRDefault="004D16B6" w:rsidP="004D16B6">
      <w:pPr>
        <w:pStyle w:val="Caption"/>
        <w:keepNext/>
        <w:jc w:val="center"/>
        <w:rPr>
          <w:sz w:val="22"/>
        </w:rPr>
      </w:pPr>
      <w:bookmarkStart w:id="426" w:name="_Ref458927337"/>
      <w:bookmarkStart w:id="427" w:name="_Toc463898323"/>
      <w:bookmarkStart w:id="428" w:name="_Toc463899201"/>
      <w:bookmarkStart w:id="429" w:name="_Toc463899293"/>
      <w:bookmarkStart w:id="430" w:name="_Toc463899995"/>
      <w:bookmarkStart w:id="431"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6"/>
      <w:r w:rsidRPr="00AE56EF">
        <w:rPr>
          <w:sz w:val="22"/>
        </w:rPr>
        <w:t xml:space="preserve">: Effects of </w:t>
      </w:r>
      <w:r w:rsidRPr="00B1680D">
        <w:rPr>
          <w:rFonts w:ascii="Courier New" w:hAnsi="Courier New" w:cs="Courier New"/>
          <w:i/>
          <w:sz w:val="22"/>
        </w:rPr>
        <w:t>ind</w:t>
      </w:r>
      <w:r w:rsidR="00B1680D" w:rsidRPr="00B1680D">
        <w:rPr>
          <w:rFonts w:ascii="Courier New" w:hAnsi="Courier New" w:cs="Courier New"/>
          <w:i/>
          <w:sz w:val="22"/>
        </w:rPr>
        <w:t>/</w:t>
      </w:r>
      <w:r w:rsidRPr="00B1680D">
        <w:rPr>
          <w:rFonts w:ascii="Courier New" w:hAnsi="Courier New" w:cs="Courier New"/>
          <w:i/>
          <w:sz w:val="22"/>
        </w:rPr>
        <w:t>siz</w:t>
      </w:r>
      <w:r w:rsidR="00B1680D" w:rsidRPr="00B1680D">
        <w:rPr>
          <w:rFonts w:ascii="Courier New" w:hAnsi="Courier New" w:cs="Courier New"/>
          <w:i/>
          <w:sz w:val="22"/>
        </w:rPr>
        <w:t>/</w:t>
      </w:r>
      <w:r w:rsidRPr="00B1680D">
        <w:rPr>
          <w:rFonts w:ascii="Courier New" w:hAnsi="Courier New" w:cs="Courier New"/>
          <w:i/>
          <w:sz w:val="22"/>
        </w:rPr>
        <w:t>isz</w:t>
      </w:r>
      <w:r w:rsidRPr="00AE56EF">
        <w:rPr>
          <w:sz w:val="22"/>
        </w:rPr>
        <w:t xml:space="preserve"> Prefix Instructions on Implicit/Accumulator </w:t>
      </w:r>
      <w:r w:rsidRPr="00AE56EF">
        <w:rPr>
          <w:noProof/>
          <w:sz w:val="22"/>
        </w:rPr>
        <w:t>Instructions.</w:t>
      </w:r>
      <w:bookmarkEnd w:id="427"/>
      <w:bookmarkEnd w:id="428"/>
      <w:bookmarkEnd w:id="429"/>
      <w:bookmarkEnd w:id="430"/>
      <w:bookmarkEnd w:id="431"/>
    </w:p>
    <w:tbl>
      <w:tblPr>
        <w:tblStyle w:val="TableGrid"/>
        <w:tblW w:w="0" w:type="auto"/>
        <w:jc w:val="center"/>
        <w:tblLook w:val="04A0"/>
      </w:tblPr>
      <w:tblGrid>
        <w:gridCol w:w="1324"/>
        <w:gridCol w:w="3710"/>
        <w:gridCol w:w="649"/>
        <w:gridCol w:w="3977"/>
      </w:tblGrid>
      <w:tr w:rsidR="004D16B6" w:rsidRPr="0074239E" w:rsidTr="00E62FF1">
        <w:trPr>
          <w:cantSplit/>
          <w:tblHeader/>
          <w:jc w:val="center"/>
        </w:trPr>
        <w:tc>
          <w:tcPr>
            <w:tcW w:w="0" w:type="auto"/>
            <w:shd w:val="pct12" w:color="auto" w:fill="auto"/>
          </w:tcPr>
          <w:p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d</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siz</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sz</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ia</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xai</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sw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bs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h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l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l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lsr a</w:t>
            </w:r>
          </w:p>
        </w:tc>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r w:rsidRPr="0074239E">
              <w:rPr>
                <w:rFonts w:ascii="Courier New" w:hAnsi="Courier New" w:cs="Courier New"/>
                <w:b/>
                <w:i/>
                <w:color w:val="FF0000"/>
                <w:szCs w:val="24"/>
              </w:rPr>
              <w:t>asr a</w:t>
            </w:r>
            <w:r w:rsidRPr="0074239E">
              <w:rPr>
                <w:szCs w:val="24"/>
              </w:rPr>
              <w:t>)</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r w:rsidRPr="0074239E">
              <w:rPr>
                <w:rFonts w:ascii="Courier New" w:hAnsi="Courier New" w:cs="Courier New"/>
                <w:b/>
                <w:i/>
                <w:color w:val="FF0000"/>
                <w:szCs w:val="24"/>
              </w:rPr>
              <w:t>asr a</w:t>
            </w:r>
            <w:r w:rsidRPr="0074239E">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r w:rsidRPr="00914C29">
        <w:rPr>
          <w:rFonts w:ascii="Courier New" w:hAnsi="Courier New" w:cs="Courier New"/>
          <w:b/>
          <w:i/>
        </w:rPr>
        <w:t>ind</w:t>
      </w:r>
      <w:r>
        <w:t xml:space="preserve">, </w:t>
      </w:r>
      <w:r w:rsidRPr="00914C29">
        <w:rPr>
          <w:rFonts w:ascii="Courier New" w:hAnsi="Courier New" w:cs="Courier New"/>
          <w:b/>
          <w:i/>
        </w:rPr>
        <w:t>siz</w:t>
      </w:r>
      <w:r>
        <w:t xml:space="preserve">, or </w:t>
      </w:r>
      <w:r w:rsidRPr="00914C29">
        <w:rPr>
          <w:rFonts w:ascii="Courier New" w:hAnsi="Courier New" w:cs="Courier New"/>
          <w:b/>
          <w:i/>
        </w:rPr>
        <w:t>isz</w:t>
      </w:r>
      <w:r>
        <w:t>, but they also enable several important changes to the ALU flags of standard i</w:t>
      </w:r>
      <w:r>
        <w:t>n</w:t>
      </w:r>
      <w:r>
        <w:t xml:space="preserve">structions. Several notable examples is the enabling the setting of the C (carry) flag for the </w:t>
      </w:r>
      <w:r w:rsidRPr="0074239E">
        <w:rPr>
          <w:rFonts w:ascii="Courier New" w:hAnsi="Courier New" w:cs="Courier New"/>
          <w:b/>
          <w:i/>
        </w:rPr>
        <w:t>inc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r w:rsidRPr="0074239E">
        <w:rPr>
          <w:rFonts w:ascii="Courier New" w:hAnsi="Courier New" w:cs="Courier New"/>
          <w:b/>
          <w:i/>
        </w:rPr>
        <w:t>rol a</w:t>
      </w:r>
      <w:r>
        <w:t xml:space="preserve"> to set the V flag. Another notable change is the change of the </w:t>
      </w:r>
      <w:r w:rsidRPr="0074239E">
        <w:rPr>
          <w:rFonts w:ascii="Courier New" w:hAnsi="Courier New" w:cs="Courier New"/>
          <w:b/>
          <w:i/>
        </w:rPr>
        <w:t>lsr a</w:t>
      </w:r>
      <w:r>
        <w:t xml:space="preserve"> instruction into an arithmetic right shift instruction, </w:t>
      </w:r>
      <w:r w:rsidRPr="0074239E">
        <w:rPr>
          <w:rFonts w:ascii="Courier New" w:hAnsi="Courier New" w:cs="Courier New"/>
          <w:b/>
          <w:i/>
        </w:rPr>
        <w:t>asr a</w:t>
      </w:r>
      <w:r>
        <w:t>. In most instances where the function of an implicit/accumulator addressing mode instruction is 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rsidR="004D16B6" w:rsidRDefault="004D16B6" w:rsidP="004D16B6">
      <w:pPr>
        <w:pStyle w:val="BodyText"/>
        <w:spacing w:before="240"/>
      </w:pPr>
      <w:r>
        <w:t>One of the major failings of the 6502/65C02 instruction set is the unsigned comparison that the compare instructions perform. Coupled with the unsigned comparisons, the 6502/65C02 instru</w:t>
      </w:r>
      <w:r>
        <w:t>c</w:t>
      </w:r>
      <w:r>
        <w:t xml:space="preserve">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r w:rsidR="00AE35ED" w:rsidRPr="00AE35ED">
        <w:rPr>
          <w:rFonts w:ascii="Courier New" w:hAnsi="Courier New" w:cs="Courier New"/>
          <w:b/>
          <w:i/>
        </w:rPr>
        <w:t>cmp</w:t>
      </w:r>
      <w:r w:rsidR="00AE35ED">
        <w:t>/</w:t>
      </w:r>
      <w:r w:rsidR="00AE35ED" w:rsidRPr="00AE35ED">
        <w:rPr>
          <w:rFonts w:ascii="Courier New" w:hAnsi="Courier New" w:cs="Courier New"/>
          <w:b/>
          <w:i/>
        </w:rPr>
        <w:t>cpx</w:t>
      </w:r>
      <w:r w:rsidR="00AE35ED">
        <w:t>/</w:t>
      </w:r>
      <w:r w:rsidR="00AE35ED" w:rsidRPr="00AE35ED">
        <w:rPr>
          <w:rFonts w:ascii="Courier New" w:hAnsi="Courier New" w:cs="Courier New"/>
          <w:b/>
          <w:i/>
        </w:rPr>
        <w:t>cpy</w:t>
      </w:r>
      <w:r w:rsidR="00AE35ED">
        <w:t xml:space="preserve">) </w:t>
      </w:r>
      <w:r>
        <w:t>to set the V flag, which provides the support needed to implement signed branch instructions. Fu</w:t>
      </w:r>
      <w:r>
        <w:t>r</w:t>
      </w:r>
      <w:r>
        <w:t>thermore, the M65C02A relative branch instructions have been extended to support multi-flag tests which al</w:t>
      </w:r>
      <w:r w:rsidR="00AE35ED">
        <w:t>low</w:t>
      </w:r>
      <w:r>
        <w:t xml:space="preserve"> signed and unsigned operations. In addition, the range of the relative di</w:t>
      </w:r>
      <w:r>
        <w:t>s</w:t>
      </w:r>
      <w:r>
        <w:t xml:space="preserve">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r w:rsidRPr="0069752F">
        <w:rPr>
          <w:rFonts w:ascii="Courier New" w:hAnsi="Courier New" w:cs="Courier New"/>
          <w:b/>
          <w:i/>
        </w:rPr>
        <w:t>ind</w:t>
      </w:r>
      <w:r>
        <w:t>/</w:t>
      </w:r>
      <w:r w:rsidRPr="0069752F">
        <w:rPr>
          <w:rFonts w:ascii="Courier New" w:hAnsi="Courier New" w:cs="Courier New"/>
          <w:b/>
          <w:i/>
        </w:rPr>
        <w:t>siz</w:t>
      </w:r>
      <w:r>
        <w:t>/</w:t>
      </w:r>
      <w:r w:rsidRPr="0069752F">
        <w:rPr>
          <w:rFonts w:ascii="Courier New" w:hAnsi="Courier New" w:cs="Courier New"/>
          <w:b/>
          <w:i/>
        </w:rPr>
        <w:t>isz</w:t>
      </w:r>
      <w:r>
        <w:t xml:space="preserve"> prefix instru</w:t>
      </w:r>
      <w:r>
        <w:t>c</w:t>
      </w:r>
      <w:r>
        <w:t>tions on the compare and branch instructions:</w:t>
      </w:r>
    </w:p>
    <w:p w:rsidR="004D16B6" w:rsidRPr="007949F3" w:rsidRDefault="004D16B6" w:rsidP="00F67AA4">
      <w:pPr>
        <w:pStyle w:val="Caption"/>
        <w:keepNext/>
        <w:jc w:val="center"/>
        <w:rPr>
          <w:sz w:val="24"/>
        </w:rPr>
      </w:pPr>
      <w:bookmarkStart w:id="432" w:name="_Ref458932184"/>
      <w:bookmarkStart w:id="433" w:name="_Toc463898324"/>
      <w:bookmarkStart w:id="434" w:name="_Toc463899202"/>
      <w:bookmarkStart w:id="435" w:name="_Toc463899294"/>
      <w:bookmarkStart w:id="436" w:name="_Toc463899996"/>
      <w:bookmarkStart w:id="437" w:name="_Toc484109350"/>
      <w:r w:rsidRPr="007949F3">
        <w:rPr>
          <w:sz w:val="24"/>
        </w:rPr>
        <w:lastRenderedPageBreak/>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2"/>
      <w:r w:rsidRPr="007949F3">
        <w:rPr>
          <w:sz w:val="24"/>
        </w:rPr>
        <w:t xml:space="preserve">: Effects of </w:t>
      </w:r>
      <w:r w:rsidRPr="00B1680D">
        <w:rPr>
          <w:rFonts w:ascii="Courier New" w:hAnsi="Courier New" w:cs="Courier New"/>
          <w:i/>
          <w:sz w:val="24"/>
        </w:rPr>
        <w:t>ind</w:t>
      </w:r>
      <w:r w:rsidR="00B1680D">
        <w:rPr>
          <w:rFonts w:ascii="Courier New" w:hAnsi="Courier New" w:cs="Courier New"/>
          <w:i/>
          <w:sz w:val="24"/>
        </w:rPr>
        <w:t>/</w:t>
      </w:r>
      <w:r w:rsidRPr="00B1680D">
        <w:rPr>
          <w:rFonts w:ascii="Courier New" w:hAnsi="Courier New" w:cs="Courier New"/>
          <w:i/>
          <w:sz w:val="24"/>
        </w:rPr>
        <w:t>siz</w:t>
      </w:r>
      <w:r w:rsidR="00B1680D">
        <w:rPr>
          <w:rFonts w:ascii="Courier New" w:hAnsi="Courier New" w:cs="Courier New"/>
          <w:i/>
          <w:sz w:val="24"/>
        </w:rPr>
        <w:t>/</w:t>
      </w:r>
      <w:r w:rsidRPr="00B1680D">
        <w:rPr>
          <w:rFonts w:ascii="Courier New" w:hAnsi="Courier New" w:cs="Courier New"/>
          <w:i/>
          <w:sz w:val="24"/>
        </w:rPr>
        <w:t>isz</w:t>
      </w:r>
      <w:r w:rsidRPr="007949F3">
        <w:rPr>
          <w:sz w:val="24"/>
        </w:rPr>
        <w:t xml:space="preserve"> on Compare and B</w:t>
      </w:r>
      <w:r>
        <w:rPr>
          <w:sz w:val="24"/>
        </w:rPr>
        <w:t>r</w:t>
      </w:r>
      <w:r w:rsidRPr="007949F3">
        <w:rPr>
          <w:sz w:val="24"/>
        </w:rPr>
        <w:t>anch Instructions.</w:t>
      </w:r>
      <w:bookmarkEnd w:id="433"/>
      <w:bookmarkEnd w:id="434"/>
      <w:bookmarkEnd w:id="435"/>
      <w:bookmarkEnd w:id="436"/>
      <w:bookmarkEnd w:id="437"/>
    </w:p>
    <w:tbl>
      <w:tblPr>
        <w:tblStyle w:val="TableGrid"/>
        <w:tblW w:w="0" w:type="auto"/>
        <w:jc w:val="center"/>
        <w:tblLook w:val="04A0"/>
      </w:tblPr>
      <w:tblGrid>
        <w:gridCol w:w="1369"/>
        <w:gridCol w:w="1513"/>
        <w:gridCol w:w="2845"/>
        <w:gridCol w:w="2989"/>
      </w:tblGrid>
      <w:tr w:rsidR="004D16B6" w:rsidRPr="007C17A3" w:rsidTr="00F46006">
        <w:trPr>
          <w:cantSplit/>
          <w:tblHeader/>
          <w:jc w:val="center"/>
        </w:trPr>
        <w:tc>
          <w:tcPr>
            <w:tcW w:w="0" w:type="auto"/>
            <w:shd w:val="pct12" w:color="auto" w:fill="auto"/>
          </w:tcPr>
          <w:p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nd</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siz</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sz</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mp</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x</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y</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rsidR="004D16B6" w:rsidRPr="00253F8B" w:rsidRDefault="00253F8B" w:rsidP="00F67AA4">
            <w:pPr>
              <w:pStyle w:val="BodyText"/>
              <w:keepNext/>
              <w:spacing w:after="0"/>
              <w:rPr>
                <w:rFonts w:ascii="Courier New" w:hAnsi="Courier New" w:cs="Courier New"/>
                <w:b/>
                <w:i/>
                <w:color w:val="FF0000"/>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rel16</w:t>
            </w:r>
          </w:p>
        </w:tc>
        <w:tc>
          <w:tcPr>
            <w:tcW w:w="0" w:type="auto"/>
            <w:vAlign w:val="center"/>
          </w:tcPr>
          <w:p w:rsidR="004D16B6" w:rsidRPr="007C17A3" w:rsidRDefault="004D16B6" w:rsidP="00F67AA4">
            <w:pPr>
              <w:pStyle w:val="BodyText"/>
              <w:keepNext/>
              <w:spacing w:after="0"/>
              <w:rPr>
                <w:rFonts w:ascii="Courier New" w:hAnsi="Courier New" w:cs="Courier New"/>
                <w:b/>
                <w:i/>
                <w:szCs w:val="24"/>
              </w:rPr>
            </w:pPr>
          </w:p>
        </w:tc>
        <w:tc>
          <w:tcPr>
            <w:tcW w:w="0" w:type="auto"/>
            <w:vAlign w:val="center"/>
          </w:tcPr>
          <w:p w:rsidR="004D16B6" w:rsidRPr="007C17A3" w:rsidRDefault="00253F8B" w:rsidP="00F67AA4">
            <w:pPr>
              <w:pStyle w:val="BodyText"/>
              <w:keepNext/>
              <w:spacing w:after="0"/>
              <w:rPr>
                <w:rFonts w:ascii="Courier New" w:hAnsi="Courier New" w:cs="Courier New"/>
                <w:b/>
                <w:i/>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mi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t</w:t>
            </w:r>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t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t</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t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eq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 rel16</w:t>
            </w:r>
          </w:p>
        </w:tc>
        <w:tc>
          <w:tcPr>
            <w:tcW w:w="0" w:type="auto"/>
            <w:vAlign w:val="center"/>
          </w:tcPr>
          <w:p w:rsidR="004D16B6" w:rsidRPr="007C17A3" w:rsidRDefault="00253F8B" w:rsidP="00126F0C">
            <w:pPr>
              <w:rPr>
                <w:rFonts w:ascii="Courier New" w:hAnsi="Courier New" w:cs="Courier New"/>
                <w:b/>
                <w:i/>
                <w:sz w:val="24"/>
                <w:szCs w:val="24"/>
              </w:rPr>
            </w:pPr>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0" w:type="auto"/>
            <w:vAlign w:val="center"/>
          </w:tcPr>
          <w:p w:rsidR="004D16B6" w:rsidRPr="007C17A3" w:rsidRDefault="00253F8B" w:rsidP="00126F0C">
            <w:pPr>
              <w:rPr>
                <w:rFonts w:ascii="Courier New" w:hAnsi="Courier New" w:cs="Courier New"/>
                <w:b/>
                <w:i/>
                <w:color w:val="FF0000"/>
                <w:sz w:val="24"/>
                <w:szCs w:val="24"/>
              </w:rPr>
            </w:pPr>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 xml:space="preserve">s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ne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o</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o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hi</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hi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 rel16</w:t>
            </w:r>
          </w:p>
        </w:tc>
        <w:tc>
          <w:tcPr>
            <w:tcW w:w="0" w:type="auto"/>
            <w:vAlign w:val="center"/>
          </w:tcPr>
          <w:p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l</w:t>
            </w:r>
            <w:r w:rsidR="004D16B6" w:rsidRPr="007C17A3">
              <w:rPr>
                <w:rFonts w:ascii="Courier New" w:hAnsi="Courier New" w:cs="Courier New"/>
                <w:b/>
                <w:i/>
                <w:color w:val="FF0000"/>
                <w:szCs w:val="24"/>
              </w:rPr>
              <w:t xml:space="preserve">s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w:t>
      </w:r>
      <w:r>
        <w:t>i</w:t>
      </w:r>
      <w:r>
        <w:t>tional branch instructions to support multi-flag signed and unsigned conditional branches: 4 signed multi-flag and 4 unsigned multi-flag conditional branches.</w:t>
      </w:r>
    </w:p>
    <w:p w:rsidR="004D16B6" w:rsidRDefault="004D16B6" w:rsidP="004D16B6">
      <w:pPr>
        <w:pStyle w:val="Heading2"/>
      </w:pPr>
      <w:bookmarkStart w:id="438" w:name="_Ref458146202"/>
      <w:bookmarkStart w:id="439" w:name="_Ref458146208"/>
      <w:bookmarkStart w:id="440" w:name="_Toc463900137"/>
      <w:bookmarkStart w:id="441" w:name="_Toc484109283"/>
      <w:r>
        <w:t>Register Stack Instructions</w:t>
      </w:r>
      <w:bookmarkEnd w:id="438"/>
      <w:bookmarkEnd w:id="439"/>
      <w:bookmarkEnd w:id="440"/>
      <w:bookmarkEnd w:id="441"/>
    </w:p>
    <w:p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N, V, Z, C. This feature allows the register stack to be used to support extended length ALU o</w:t>
      </w:r>
      <w:r>
        <w:t>p</w:t>
      </w:r>
      <w:r>
        <w:t>erations.</w:t>
      </w:r>
    </w:p>
    <w:p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r w:rsidRPr="0071409A">
        <w:rPr>
          <w:rFonts w:ascii="Courier New" w:hAnsi="Courier New" w:cs="Courier New"/>
          <w:b/>
        </w:rPr>
        <w:t>oax</w:t>
      </w:r>
      <w:r w:rsidRPr="0071409A">
        <w:t xml:space="preserve"> and </w:t>
      </w:r>
      <w:r w:rsidRPr="0071409A">
        <w:rPr>
          <w:rFonts w:ascii="Courier New" w:hAnsi="Courier New" w:cs="Courier New"/>
          <w:b/>
        </w:rPr>
        <w:t>oay</w:t>
      </w:r>
      <w:r w:rsidRPr="0071409A">
        <w:t xml:space="preserve">, but only when not additionally prefix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or </w:t>
      </w:r>
      <w:r w:rsidRPr="00F67AA4">
        <w:rPr>
          <w:rFonts w:ascii="Courier New" w:hAnsi="Courier New" w:cs="Courier New"/>
          <w:b/>
          <w:i/>
        </w:rPr>
        <w:t>isz</w:t>
      </w:r>
      <w:r w:rsidRPr="0071409A">
        <w:t xml:space="preserve">. That is, </w:t>
      </w:r>
      <w:r w:rsidRPr="00F67AA4">
        <w:rPr>
          <w:rFonts w:ascii="Courier New" w:hAnsi="Courier New" w:cs="Courier New"/>
          <w:b/>
          <w:i/>
        </w:rPr>
        <w:t>dup</w:t>
      </w:r>
      <w:r w:rsidRPr="0071409A">
        <w:t xml:space="preserve">, </w:t>
      </w:r>
      <w:r w:rsidRPr="00F67AA4">
        <w:rPr>
          <w:rFonts w:ascii="Courier New" w:hAnsi="Courier New" w:cs="Courier New"/>
          <w:b/>
          <w:i/>
        </w:rPr>
        <w:t>swp</w:t>
      </w:r>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and </w:t>
      </w:r>
      <w:r w:rsidRPr="00F67AA4">
        <w:rPr>
          <w:rFonts w:ascii="Courier New" w:hAnsi="Courier New" w:cs="Courier New"/>
          <w:b/>
          <w:i/>
        </w:rPr>
        <w:t>isz</w:t>
      </w:r>
      <w:r w:rsidRPr="0071409A">
        <w:t xml:space="preserve"> are only available for the A register stack.</w:t>
      </w:r>
    </w:p>
    <w:p w:rsidR="004D16B6" w:rsidRPr="000D2D73" w:rsidRDefault="004D16B6" w:rsidP="004D16B6">
      <w:pPr>
        <w:pStyle w:val="Caption"/>
        <w:keepNext/>
        <w:jc w:val="center"/>
        <w:rPr>
          <w:sz w:val="24"/>
        </w:rPr>
      </w:pPr>
      <w:bookmarkStart w:id="442" w:name="_Ref435202737"/>
      <w:bookmarkStart w:id="443" w:name="_Toc463898325"/>
      <w:bookmarkStart w:id="444" w:name="_Toc463899203"/>
      <w:bookmarkStart w:id="445" w:name="_Toc463899295"/>
      <w:bookmarkStart w:id="446" w:name="_Toc463899997"/>
      <w:bookmarkStart w:id="447"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2"/>
      <w:r w:rsidRPr="000D2D73">
        <w:rPr>
          <w:sz w:val="24"/>
        </w:rPr>
        <w:t>: Register Stack Instructions.</w:t>
      </w:r>
      <w:bookmarkEnd w:id="443"/>
      <w:bookmarkEnd w:id="444"/>
      <w:bookmarkEnd w:id="445"/>
      <w:bookmarkEnd w:id="446"/>
      <w:bookmarkEnd w:id="447"/>
    </w:p>
    <w:tbl>
      <w:tblPr>
        <w:tblStyle w:val="TableGrid"/>
        <w:tblW w:w="0" w:type="auto"/>
        <w:jc w:val="center"/>
        <w:tblLook w:val="04A0"/>
      </w:tblPr>
      <w:tblGrid>
        <w:gridCol w:w="1107"/>
        <w:gridCol w:w="1877"/>
        <w:gridCol w:w="887"/>
        <w:gridCol w:w="947"/>
        <w:gridCol w:w="1677"/>
        <w:gridCol w:w="526"/>
        <w:gridCol w:w="497"/>
        <w:gridCol w:w="597"/>
        <w:gridCol w:w="607"/>
        <w:gridCol w:w="607"/>
      </w:tblGrid>
      <w:tr w:rsidR="004D16B6" w:rsidTr="002D05BC">
        <w:trPr>
          <w:tblHeader/>
          <w:jc w:val="center"/>
        </w:trPr>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126F0C">
            <w:pPr>
              <w:pStyle w:val="BodyText"/>
              <w:spacing w:after="0"/>
              <w:jc w:val="center"/>
              <w:rPr>
                <w:b/>
                <w:sz w:val="18"/>
              </w:rPr>
            </w:pPr>
            <w:r w:rsidRPr="00C643D1">
              <w:rPr>
                <w:b/>
                <w:sz w:val="18"/>
              </w:rPr>
              <w:t>Operation</w:t>
            </w:r>
          </w:p>
        </w:tc>
      </w:tr>
      <w:tr w:rsidR="004D16B6" w:rsidTr="002D05BC">
        <w:trPr>
          <w:tblHeader/>
          <w:jc w:val="center"/>
        </w:trPr>
        <w:tc>
          <w:tcPr>
            <w:tcW w:w="0" w:type="auto"/>
            <w:vMerge/>
          </w:tcPr>
          <w:p w:rsidR="004D16B6" w:rsidRPr="00C643D1" w:rsidRDefault="004D16B6" w:rsidP="00126F0C">
            <w:pPr>
              <w:pStyle w:val="BodyText"/>
              <w:spacing w:after="0"/>
              <w:jc w:val="center"/>
              <w:rPr>
                <w:sz w:val="18"/>
              </w:rPr>
            </w:pPr>
          </w:p>
        </w:tc>
        <w:tc>
          <w:tcPr>
            <w:tcW w:w="0" w:type="auto"/>
            <w:vMerge/>
          </w:tcPr>
          <w:p w:rsidR="004D16B6" w:rsidRPr="00C643D1" w:rsidRDefault="004D16B6" w:rsidP="00126F0C">
            <w:pPr>
              <w:pStyle w:val="BodyText"/>
              <w:spacing w:after="0"/>
              <w:rPr>
                <w:sz w:val="18"/>
              </w:rPr>
            </w:pPr>
          </w:p>
        </w:tc>
        <w:tc>
          <w:tcPr>
            <w:tcW w:w="0" w:type="auto"/>
            <w:vMerge/>
          </w:tcPr>
          <w:p w:rsidR="004D16B6" w:rsidRPr="00C643D1" w:rsidRDefault="004D16B6" w:rsidP="00126F0C">
            <w:pPr>
              <w:pStyle w:val="BodyText"/>
              <w:spacing w:after="0"/>
              <w:rPr>
                <w:sz w:val="18"/>
              </w:rPr>
            </w:pPr>
          </w:p>
        </w:tc>
        <w:tc>
          <w:tcPr>
            <w:tcW w:w="0" w:type="auto"/>
            <w:vMerge/>
            <w:shd w:val="pct12" w:color="auto" w:fill="auto"/>
          </w:tcPr>
          <w:p w:rsidR="004D16B6" w:rsidRPr="00C643D1" w:rsidRDefault="004D16B6" w:rsidP="00126F0C">
            <w:pPr>
              <w:pStyle w:val="BodyText"/>
              <w:spacing w:after="0"/>
              <w:jc w:val="center"/>
              <w:rPr>
                <w:b/>
                <w:sz w:val="18"/>
              </w:rPr>
            </w:pPr>
          </w:p>
        </w:tc>
        <w:tc>
          <w:tcPr>
            <w:tcW w:w="0" w:type="auto"/>
            <w:shd w:val="pct12" w:color="auto" w:fill="auto"/>
          </w:tcPr>
          <w:p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rsidR="004D16B6" w:rsidRPr="00C643D1" w:rsidRDefault="004D16B6" w:rsidP="00126F0C">
            <w:pPr>
              <w:pStyle w:val="BodyText"/>
              <w:spacing w:after="0"/>
              <w:jc w:val="center"/>
              <w:rPr>
                <w:b/>
                <w:sz w:val="18"/>
              </w:rPr>
            </w:pPr>
            <w:r>
              <w:rPr>
                <w:b/>
                <w:sz w:val="18"/>
              </w:rPr>
              <w:t>IND</w:t>
            </w:r>
          </w:p>
        </w:tc>
        <w:tc>
          <w:tcPr>
            <w:tcW w:w="0" w:type="auto"/>
            <w:shd w:val="pct12" w:color="auto" w:fill="auto"/>
          </w:tcPr>
          <w:p w:rsidR="004D16B6" w:rsidRPr="00C643D1" w:rsidRDefault="004D16B6" w:rsidP="00126F0C">
            <w:pPr>
              <w:pStyle w:val="BodyText"/>
              <w:spacing w:after="0"/>
              <w:jc w:val="center"/>
              <w:rPr>
                <w:b/>
                <w:sz w:val="18"/>
              </w:rPr>
            </w:pPr>
            <w:r>
              <w:rPr>
                <w:b/>
                <w:sz w:val="18"/>
              </w:rPr>
              <w:t>SIZ</w:t>
            </w:r>
          </w:p>
        </w:tc>
        <w:tc>
          <w:tcPr>
            <w:tcW w:w="0" w:type="auto"/>
            <w:shd w:val="pct12" w:color="auto" w:fill="auto"/>
          </w:tcPr>
          <w:p w:rsidR="004D16B6" w:rsidRPr="00C643D1" w:rsidRDefault="004D16B6" w:rsidP="00126F0C">
            <w:pPr>
              <w:pStyle w:val="BodyText"/>
              <w:spacing w:after="0"/>
              <w:jc w:val="center"/>
              <w:rPr>
                <w:b/>
                <w:sz w:val="18"/>
              </w:rPr>
            </w:pPr>
            <w:r>
              <w:rPr>
                <w:b/>
                <w:sz w:val="18"/>
              </w:rPr>
              <w:t>OSX</w:t>
            </w:r>
          </w:p>
        </w:tc>
        <w:tc>
          <w:tcPr>
            <w:tcW w:w="0" w:type="auto"/>
            <w:shd w:val="pct12" w:color="auto" w:fill="auto"/>
          </w:tcPr>
          <w:p w:rsidR="004D16B6" w:rsidRDefault="004D16B6" w:rsidP="00126F0C">
            <w:pPr>
              <w:pStyle w:val="BodyText"/>
              <w:spacing w:after="0"/>
              <w:jc w:val="center"/>
              <w:rPr>
                <w:b/>
                <w:sz w:val="18"/>
              </w:rPr>
            </w:pPr>
            <w:r>
              <w:rPr>
                <w:b/>
                <w:sz w:val="18"/>
              </w:rPr>
              <w:t>OAX</w:t>
            </w:r>
          </w:p>
        </w:tc>
        <w:tc>
          <w:tcPr>
            <w:tcW w:w="0" w:type="auto"/>
            <w:shd w:val="pct12" w:color="auto" w:fill="auto"/>
          </w:tcPr>
          <w:p w:rsidR="004D16B6" w:rsidRDefault="004D16B6" w:rsidP="00126F0C">
            <w:pPr>
              <w:pStyle w:val="BodyText"/>
              <w:spacing w:after="0"/>
              <w:jc w:val="center"/>
              <w:rPr>
                <w:b/>
                <w:sz w:val="18"/>
              </w:rPr>
            </w:pPr>
            <w:r>
              <w:rPr>
                <w:b/>
                <w:sz w:val="18"/>
              </w:rPr>
              <w:t>OA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rsidR="004D16B6" w:rsidRPr="00C643D1" w:rsidRDefault="004D16B6" w:rsidP="00126F0C">
            <w:pPr>
              <w:pStyle w:val="BodyText"/>
              <w:spacing w:after="0"/>
              <w:rPr>
                <w:sz w:val="18"/>
              </w:rPr>
            </w:pPr>
            <w:r w:rsidRPr="00C643D1">
              <w:rPr>
                <w:sz w:val="18"/>
              </w:rPr>
              <w:t>Duplicate TOS</w:t>
            </w:r>
          </w:p>
        </w:tc>
        <w:tc>
          <w:tcPr>
            <w:tcW w:w="0" w:type="auto"/>
          </w:tcPr>
          <w:p w:rsidR="004D16B6" w:rsidRPr="00C643D1" w:rsidRDefault="004D16B6" w:rsidP="00126F0C">
            <w:pPr>
              <w:pStyle w:val="BodyText"/>
              <w:spacing w:after="0"/>
              <w:jc w:val="center"/>
              <w:rPr>
                <w:sz w:val="18"/>
              </w:rPr>
            </w:pPr>
            <w:r w:rsidRPr="00C643D1">
              <w:rPr>
                <w:sz w:val="18"/>
              </w:rPr>
              <w:t>0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TOS, TOS, N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swp</w:t>
            </w:r>
          </w:p>
        </w:tc>
        <w:tc>
          <w:tcPr>
            <w:tcW w:w="0" w:type="auto"/>
          </w:tcPr>
          <w:p w:rsidR="004D16B6" w:rsidRPr="00C643D1" w:rsidRDefault="004D16B6" w:rsidP="00126F0C">
            <w:pPr>
              <w:pStyle w:val="BodyText"/>
              <w:spacing w:after="0"/>
              <w:rPr>
                <w:sz w:val="18"/>
              </w:rPr>
            </w:pPr>
            <w:r w:rsidRPr="00C643D1">
              <w:rPr>
                <w:sz w:val="18"/>
              </w:rPr>
              <w:t>Swap TOS and NOS</w:t>
            </w:r>
          </w:p>
        </w:tc>
        <w:tc>
          <w:tcPr>
            <w:tcW w:w="0" w:type="auto"/>
          </w:tcPr>
          <w:p w:rsidR="004D16B6" w:rsidRPr="00C643D1" w:rsidRDefault="004D16B6" w:rsidP="00126F0C">
            <w:pPr>
              <w:pStyle w:val="BodyText"/>
              <w:spacing w:after="0"/>
              <w:jc w:val="center"/>
              <w:rPr>
                <w:sz w:val="18"/>
              </w:rPr>
            </w:pPr>
            <w:r w:rsidRPr="00C643D1">
              <w:rPr>
                <w:sz w:val="18"/>
              </w:rPr>
              <w:t>1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NOS, TOS, B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Borders>
              <w:bottom w:val="single" w:sz="4" w:space="0" w:color="auto"/>
            </w:tcBorders>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r>
    </w:tbl>
    <w:p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rsidR="004D16B6" w:rsidRPr="000D2D73" w:rsidRDefault="004D16B6" w:rsidP="00F67AA4">
      <w:pPr>
        <w:pStyle w:val="Caption"/>
        <w:keepNext/>
        <w:jc w:val="center"/>
        <w:rPr>
          <w:sz w:val="24"/>
        </w:rPr>
      </w:pPr>
      <w:bookmarkStart w:id="448" w:name="_Ref458034152"/>
      <w:bookmarkStart w:id="449" w:name="_Toc463898326"/>
      <w:bookmarkStart w:id="450" w:name="_Toc463899204"/>
      <w:bookmarkStart w:id="451" w:name="_Toc463899296"/>
      <w:bookmarkStart w:id="452" w:name="_Toc463899998"/>
      <w:bookmarkStart w:id="453" w:name="_Toc484109352"/>
      <w:r w:rsidRPr="000D2D73">
        <w:rPr>
          <w:sz w:val="24"/>
        </w:rPr>
        <w:lastRenderedPageBreak/>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48"/>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49"/>
      <w:bookmarkEnd w:id="450"/>
      <w:bookmarkEnd w:id="451"/>
      <w:bookmarkEnd w:id="452"/>
      <w:bookmarkEnd w:id="453"/>
    </w:p>
    <w:tbl>
      <w:tblPr>
        <w:tblStyle w:val="TableGrid"/>
        <w:tblW w:w="0" w:type="auto"/>
        <w:jc w:val="center"/>
        <w:tblLook w:val="04A0"/>
      </w:tblPr>
      <w:tblGrid>
        <w:gridCol w:w="1107"/>
        <w:gridCol w:w="1097"/>
        <w:gridCol w:w="2004"/>
        <w:gridCol w:w="887"/>
        <w:gridCol w:w="947"/>
        <w:gridCol w:w="3098"/>
      </w:tblGrid>
      <w:tr w:rsidR="004D16B6" w:rsidTr="00126F0C">
        <w:trPr>
          <w:cantSplit/>
          <w:trHeight w:val="207"/>
          <w:tblHeader/>
          <w:jc w:val="center"/>
        </w:trPr>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Operation</w:t>
            </w:r>
          </w:p>
        </w:tc>
      </w:tr>
      <w:tr w:rsidR="004D16B6" w:rsidTr="00126F0C">
        <w:trPr>
          <w:jc w:val="center"/>
        </w:trPr>
        <w:tc>
          <w:tcPr>
            <w:tcW w:w="0" w:type="auto"/>
          </w:tcPr>
          <w:p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rsidR="004D16B6" w:rsidRPr="00A62A8D" w:rsidRDefault="004D16B6" w:rsidP="00F67AA4">
            <w:pPr>
              <w:pStyle w:val="BodyText"/>
              <w:keepNext/>
              <w:spacing w:after="0"/>
              <w:jc w:val="center"/>
              <w:rPr>
                <w:rFonts w:ascii="Courier New" w:hAnsi="Courier New" w:cs="Courier New"/>
                <w:b/>
                <w:i/>
                <w:sz w:val="18"/>
              </w:rPr>
            </w:pPr>
            <w:r w:rsidRPr="00A62A8D">
              <w:rPr>
                <w:rFonts w:ascii="Courier New" w:hAnsi="Courier New" w:cs="Courier New"/>
                <w:b/>
                <w:i/>
                <w:sz w:val="18"/>
              </w:rPr>
              <w:t>ind dup</w:t>
            </w:r>
          </w:p>
        </w:tc>
        <w:tc>
          <w:tcPr>
            <w:tcW w:w="0" w:type="auto"/>
          </w:tcPr>
          <w:p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rsidR="004D16B6" w:rsidRPr="00C643D1" w:rsidRDefault="004D16B6" w:rsidP="00F67AA4">
            <w:pPr>
              <w:pStyle w:val="BodyText"/>
              <w:keepNext/>
              <w:spacing w:after="0"/>
              <w:jc w:val="center"/>
              <w:rPr>
                <w:sz w:val="18"/>
              </w:rPr>
            </w:pPr>
            <w:r>
              <w:rPr>
                <w:sz w:val="18"/>
              </w:rPr>
              <w:t>2</w:t>
            </w:r>
          </w:p>
        </w:tc>
        <w:tc>
          <w:tcPr>
            <w:tcW w:w="0" w:type="auto"/>
          </w:tcPr>
          <w:p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tia</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siz dup</w:t>
            </w:r>
          </w:p>
        </w:tc>
        <w:tc>
          <w:tcPr>
            <w:tcW w:w="0" w:type="auto"/>
          </w:tcPr>
          <w:p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xai</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sz dup</w:t>
            </w:r>
          </w:p>
        </w:tc>
        <w:tc>
          <w:tcPr>
            <w:tcW w:w="0" w:type="auto"/>
          </w:tcPr>
          <w:p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bsw</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swp</w:t>
            </w:r>
          </w:p>
        </w:tc>
        <w:tc>
          <w:tcPr>
            <w:tcW w:w="0" w:type="auto"/>
          </w:tcPr>
          <w:p w:rsidR="004D16B6" w:rsidRPr="00C643D1" w:rsidRDefault="004D16B6" w:rsidP="00126F0C">
            <w:pPr>
              <w:pStyle w:val="BodyText"/>
              <w:spacing w:after="0"/>
              <w:rPr>
                <w:sz w:val="18"/>
              </w:rPr>
            </w:pPr>
            <w:r>
              <w:rPr>
                <w:sz w:val="18"/>
              </w:rPr>
              <w:t>Byte Swap A</w:t>
            </w:r>
          </w:p>
        </w:tc>
        <w:tc>
          <w:tcPr>
            <w:tcW w:w="0" w:type="auto"/>
          </w:tcPr>
          <w:p w:rsidR="004D16B6" w:rsidRPr="00C643D1" w:rsidRDefault="004D16B6" w:rsidP="00126F0C">
            <w:pPr>
              <w:pStyle w:val="BodyText"/>
              <w:spacing w:after="0"/>
              <w:jc w:val="center"/>
              <w:rPr>
                <w:sz w:val="18"/>
              </w:rPr>
            </w:pPr>
            <w:r>
              <w:rPr>
                <w:sz w:val="18"/>
              </w:rPr>
              <w:t>9B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rot</w:t>
            </w:r>
          </w:p>
        </w:tc>
        <w:tc>
          <w:tcPr>
            <w:tcW w:w="0" w:type="auto"/>
          </w:tcPr>
          <w:p w:rsidR="004D16B6" w:rsidRPr="00C643D1" w:rsidRDefault="004D16B6" w:rsidP="00126F0C">
            <w:pPr>
              <w:pStyle w:val="BodyText"/>
              <w:spacing w:after="0"/>
              <w:rPr>
                <w:sz w:val="18"/>
              </w:rPr>
            </w:pPr>
            <w:r>
              <w:rPr>
                <w:sz w:val="18"/>
              </w:rPr>
              <w:t>Reverse A</w:t>
            </w:r>
          </w:p>
        </w:tc>
        <w:tc>
          <w:tcPr>
            <w:tcW w:w="0" w:type="auto"/>
          </w:tcPr>
          <w:p w:rsidR="004D16B6" w:rsidRPr="00C643D1" w:rsidRDefault="004D16B6" w:rsidP="00126F0C">
            <w:pPr>
              <w:pStyle w:val="BodyText"/>
              <w:spacing w:after="0"/>
              <w:jc w:val="center"/>
              <w:rPr>
                <w:sz w:val="18"/>
              </w:rPr>
            </w:pPr>
            <w:r>
              <w:rPr>
                <w:sz w:val="18"/>
              </w:rPr>
              <w:t>9B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rsidR="004D16B6" w:rsidRDefault="004D16B6" w:rsidP="004D16B6">
      <w:pPr>
        <w:pStyle w:val="Heading2"/>
      </w:pPr>
      <w:bookmarkStart w:id="454" w:name="_Toc463900138"/>
      <w:bookmarkStart w:id="455" w:name="_Toc484109284"/>
      <w:r>
        <w:t>FORTH VM Instructions</w:t>
      </w:r>
      <w:bookmarkEnd w:id="454"/>
      <w:bookmarkEnd w:id="455"/>
    </w:p>
    <w:p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r w:rsidRPr="002409BE">
        <w:rPr>
          <w:rFonts w:ascii="Courier New" w:hAnsi="Courier New" w:cs="Courier New"/>
          <w:b/>
          <w:i/>
        </w:rPr>
        <w:t>osx</w:t>
      </w:r>
      <w:r>
        <w:t xml:space="preserve"> prefix instruction. The other two register override prefix instructions, </w:t>
      </w:r>
      <w:r w:rsidRPr="0010436A">
        <w:rPr>
          <w:rFonts w:ascii="Courier New" w:hAnsi="Courier New" w:cs="Courier New"/>
          <w:b/>
          <w:i/>
        </w:rPr>
        <w:t>oax</w:t>
      </w:r>
      <w:r>
        <w:t xml:space="preserve"> and </w:t>
      </w:r>
      <w:r w:rsidRPr="0010436A">
        <w:rPr>
          <w:rFonts w:ascii="Courier New" w:hAnsi="Courier New" w:cs="Courier New"/>
          <w:b/>
          <w:i/>
        </w:rPr>
        <w:t>oay</w:t>
      </w:r>
      <w:r>
        <w:t xml:space="preserve">, have no effect on these instructions and are ignored if </w:t>
      </w:r>
      <w:r w:rsidR="00AE35ED">
        <w:t>prefixed to these instructions</w:t>
      </w:r>
      <w:r>
        <w:t>.</w:t>
      </w:r>
    </w:p>
    <w:p w:rsidR="004D16B6" w:rsidRDefault="004D16B6" w:rsidP="004D16B6">
      <w:pPr>
        <w:pStyle w:val="BodyText"/>
        <w:spacing w:before="240"/>
      </w:pPr>
      <w:r>
        <w:t xml:space="preserve">The </w:t>
      </w:r>
      <w:r w:rsidRPr="0010436A">
        <w:rPr>
          <w:rFonts w:ascii="Courier New" w:hAnsi="Courier New" w:cs="Courier New"/>
          <w:b/>
          <w:i/>
        </w:rPr>
        <w:t>siz</w:t>
      </w:r>
      <w:r>
        <w:t xml:space="preserve"> prefix instruction is ignored as is the SIZ flag if set by the </w:t>
      </w:r>
      <w:r w:rsidRPr="0010436A">
        <w:rPr>
          <w:rFonts w:ascii="Courier New" w:hAnsi="Courier New" w:cs="Courier New"/>
          <w:b/>
          <w:i/>
        </w:rPr>
        <w:t>isz</w:t>
      </w:r>
      <w:r>
        <w:t xml:space="preserve"> prefix instruction. The </w:t>
      </w:r>
      <w:r w:rsidRPr="0010436A">
        <w:rPr>
          <w:rFonts w:ascii="Courier New" w:hAnsi="Courier New" w:cs="Courier New"/>
          <w:b/>
          <w:i/>
        </w:rPr>
        <w:t>ind</w:t>
      </w:r>
      <w:r>
        <w:t xml:space="preserve"> prefix instruction, and the IND flag if set by the </w:t>
      </w:r>
      <w:r w:rsidRPr="0010436A">
        <w:rPr>
          <w:rFonts w:ascii="Courier New" w:hAnsi="Courier New" w:cs="Courier New"/>
          <w:b/>
          <w:i/>
        </w:rPr>
        <w:t>isz</w:t>
      </w:r>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The resulting extended FORTH VM instructions are d</w:t>
      </w:r>
      <w:r>
        <w:t>e</w:t>
      </w:r>
      <w:r>
        <w:t xml:space="preserv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rsidR="004D16B6" w:rsidRPr="000D2D73" w:rsidRDefault="004D16B6" w:rsidP="007A570E">
      <w:pPr>
        <w:pStyle w:val="Caption"/>
        <w:keepNext/>
        <w:keepLines/>
        <w:jc w:val="center"/>
        <w:rPr>
          <w:sz w:val="24"/>
        </w:rPr>
      </w:pPr>
      <w:bookmarkStart w:id="456" w:name="_Ref458390795"/>
      <w:bookmarkStart w:id="457" w:name="_Toc463898327"/>
      <w:bookmarkStart w:id="458" w:name="_Toc463899205"/>
      <w:bookmarkStart w:id="459" w:name="_Toc463899297"/>
      <w:bookmarkStart w:id="460" w:name="_Toc463899999"/>
      <w:bookmarkStart w:id="461"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6"/>
      <w:r w:rsidRPr="000D2D73">
        <w:rPr>
          <w:sz w:val="24"/>
        </w:rPr>
        <w:t xml:space="preserve">: </w:t>
      </w:r>
      <w:r>
        <w:rPr>
          <w:sz w:val="24"/>
        </w:rPr>
        <w:t>FORTH VM</w:t>
      </w:r>
      <w:r w:rsidRPr="000D2D73">
        <w:rPr>
          <w:sz w:val="24"/>
        </w:rPr>
        <w:t xml:space="preserve"> Instructions.</w:t>
      </w:r>
      <w:bookmarkEnd w:id="457"/>
      <w:bookmarkEnd w:id="458"/>
      <w:bookmarkEnd w:id="459"/>
      <w:bookmarkEnd w:id="460"/>
      <w:bookmarkEnd w:id="461"/>
    </w:p>
    <w:tbl>
      <w:tblPr>
        <w:tblStyle w:val="TableGrid"/>
        <w:tblW w:w="0" w:type="auto"/>
        <w:jc w:val="center"/>
        <w:tblLook w:val="04A0"/>
      </w:tblPr>
      <w:tblGrid>
        <w:gridCol w:w="1107"/>
        <w:gridCol w:w="1237"/>
        <w:gridCol w:w="887"/>
        <w:gridCol w:w="947"/>
        <w:gridCol w:w="1397"/>
        <w:gridCol w:w="526"/>
        <w:gridCol w:w="497"/>
        <w:gridCol w:w="597"/>
        <w:gridCol w:w="607"/>
        <w:gridCol w:w="607"/>
      </w:tblGrid>
      <w:tr w:rsidR="004D16B6" w:rsidTr="002D05BC">
        <w:trPr>
          <w:cantSplit/>
          <w:tblHeader/>
          <w:jc w:val="center"/>
        </w:trPr>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7A570E">
            <w:pPr>
              <w:pStyle w:val="BodyText"/>
              <w:keepLines/>
              <w:spacing w:after="0"/>
              <w:jc w:val="center"/>
              <w:rPr>
                <w:b/>
                <w:sz w:val="18"/>
              </w:rPr>
            </w:pPr>
            <w:r w:rsidRPr="00C643D1">
              <w:rPr>
                <w:b/>
                <w:sz w:val="18"/>
              </w:rPr>
              <w:t>Operation</w:t>
            </w:r>
          </w:p>
        </w:tc>
      </w:tr>
      <w:tr w:rsidR="004D16B6" w:rsidTr="002D05BC">
        <w:trPr>
          <w:cantSplit/>
          <w:tblHeader/>
          <w:jc w:val="center"/>
        </w:trPr>
        <w:tc>
          <w:tcPr>
            <w:tcW w:w="0" w:type="auto"/>
            <w:vMerge/>
          </w:tcPr>
          <w:p w:rsidR="004D16B6" w:rsidRPr="00C643D1" w:rsidRDefault="004D16B6" w:rsidP="007A570E">
            <w:pPr>
              <w:pStyle w:val="BodyText"/>
              <w:keepLines/>
              <w:spacing w:after="0"/>
              <w:jc w:val="center"/>
              <w:rPr>
                <w:sz w:val="18"/>
              </w:rPr>
            </w:pPr>
          </w:p>
        </w:tc>
        <w:tc>
          <w:tcPr>
            <w:tcW w:w="0" w:type="auto"/>
            <w:vMerge/>
          </w:tcPr>
          <w:p w:rsidR="004D16B6" w:rsidRPr="00C643D1" w:rsidRDefault="004D16B6" w:rsidP="007A570E">
            <w:pPr>
              <w:pStyle w:val="BodyText"/>
              <w:keepLines/>
              <w:spacing w:after="0"/>
              <w:rPr>
                <w:sz w:val="18"/>
              </w:rPr>
            </w:pPr>
          </w:p>
        </w:tc>
        <w:tc>
          <w:tcPr>
            <w:tcW w:w="0" w:type="auto"/>
            <w:vMerge/>
          </w:tcPr>
          <w:p w:rsidR="004D16B6" w:rsidRPr="00C643D1" w:rsidRDefault="004D16B6" w:rsidP="007A570E">
            <w:pPr>
              <w:pStyle w:val="BodyText"/>
              <w:keepLines/>
              <w:spacing w:after="0"/>
              <w:rPr>
                <w:sz w:val="18"/>
              </w:rPr>
            </w:pPr>
          </w:p>
        </w:tc>
        <w:tc>
          <w:tcPr>
            <w:tcW w:w="0" w:type="auto"/>
            <w:vMerge/>
            <w:shd w:val="pct12" w:color="auto" w:fill="auto"/>
          </w:tcPr>
          <w:p w:rsidR="004D16B6" w:rsidRPr="00C643D1" w:rsidRDefault="004D16B6" w:rsidP="007A570E">
            <w:pPr>
              <w:pStyle w:val="BodyText"/>
              <w:keepLines/>
              <w:spacing w:after="0"/>
              <w:jc w:val="center"/>
              <w:rPr>
                <w:b/>
                <w:sz w:val="18"/>
              </w:rPr>
            </w:pPr>
          </w:p>
        </w:tc>
        <w:tc>
          <w:tcPr>
            <w:tcW w:w="0" w:type="auto"/>
            <w:shd w:val="pct12" w:color="auto" w:fill="auto"/>
          </w:tcPr>
          <w:p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rsidR="004D16B6" w:rsidRDefault="004D16B6" w:rsidP="007A570E">
            <w:pPr>
              <w:pStyle w:val="BodyText"/>
              <w:keepLines/>
              <w:spacing w:after="0"/>
              <w:jc w:val="center"/>
              <w:rPr>
                <w:b/>
                <w:sz w:val="18"/>
              </w:rPr>
            </w:pPr>
            <w:r>
              <w:rPr>
                <w:b/>
                <w:sz w:val="18"/>
              </w:rPr>
              <w:t>OAX</w:t>
            </w:r>
          </w:p>
        </w:tc>
        <w:tc>
          <w:tcPr>
            <w:tcW w:w="0" w:type="auto"/>
            <w:shd w:val="pct12" w:color="auto" w:fill="auto"/>
          </w:tcPr>
          <w:p w:rsidR="004D16B6" w:rsidRDefault="004D16B6" w:rsidP="007A570E">
            <w:pPr>
              <w:pStyle w:val="BodyText"/>
              <w:keepLines/>
              <w:spacing w:after="0"/>
              <w:jc w:val="center"/>
              <w:rPr>
                <w:b/>
                <w:sz w:val="18"/>
              </w:rPr>
            </w:pPr>
            <w:r>
              <w:rPr>
                <w:b/>
                <w:sz w:val="18"/>
              </w:rPr>
              <w:t>OAY</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nxt</w:t>
            </w:r>
          </w:p>
        </w:tc>
        <w:tc>
          <w:tcPr>
            <w:tcW w:w="0" w:type="auto"/>
          </w:tcPr>
          <w:p w:rsidR="004D16B6" w:rsidRPr="00C643D1" w:rsidRDefault="004D16B6" w:rsidP="007A570E">
            <w:pPr>
              <w:pStyle w:val="BodyText"/>
              <w:keepLines/>
              <w:spacing w:after="0"/>
              <w:rPr>
                <w:sz w:val="18"/>
              </w:rPr>
            </w:pPr>
            <w:r>
              <w:rPr>
                <w:sz w:val="18"/>
              </w:rPr>
              <w:t>Next word</w:t>
            </w:r>
          </w:p>
        </w:tc>
        <w:tc>
          <w:tcPr>
            <w:tcW w:w="0" w:type="auto"/>
          </w:tcPr>
          <w:p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IP</w:t>
            </w:r>
          </w:p>
        </w:tc>
        <w:tc>
          <w:tcPr>
            <w:tcW w:w="0" w:type="auto"/>
          </w:tcPr>
          <w:p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RSP--) &lt;= IP</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Borders>
              <w:bottom w:val="single" w:sz="4" w:space="0" w:color="auto"/>
            </w:tcBorders>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i</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i</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ent</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bl>
    <w:p w:rsidR="004D16B6" w:rsidRDefault="008C6A50" w:rsidP="004D16B6">
      <w:pPr>
        <w:pStyle w:val="BodyText"/>
        <w:spacing w:before="240"/>
      </w:pPr>
      <w:r>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rsidR="004D16B6" w:rsidRPr="000D2D73" w:rsidRDefault="004D16B6" w:rsidP="007A570E">
      <w:pPr>
        <w:pStyle w:val="Caption"/>
        <w:keepLines/>
        <w:jc w:val="center"/>
        <w:rPr>
          <w:sz w:val="24"/>
        </w:rPr>
      </w:pPr>
      <w:bookmarkStart w:id="462" w:name="_Ref458392669"/>
      <w:bookmarkStart w:id="463" w:name="_Toc463898328"/>
      <w:bookmarkStart w:id="464" w:name="_Toc463899206"/>
      <w:bookmarkStart w:id="465" w:name="_Toc463899298"/>
      <w:bookmarkStart w:id="466" w:name="_Toc463900000"/>
      <w:bookmarkStart w:id="467"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2"/>
      <w:r w:rsidRPr="000D2D73">
        <w:rPr>
          <w:sz w:val="24"/>
        </w:rPr>
        <w:t xml:space="preserve">: </w:t>
      </w:r>
      <w:r>
        <w:rPr>
          <w:sz w:val="24"/>
        </w:rPr>
        <w:t>Extended FORTH VM</w:t>
      </w:r>
      <w:r w:rsidRPr="000D2D73">
        <w:rPr>
          <w:sz w:val="24"/>
        </w:rPr>
        <w:t xml:space="preserve"> Instructions.</w:t>
      </w:r>
      <w:bookmarkEnd w:id="463"/>
      <w:bookmarkEnd w:id="464"/>
      <w:bookmarkEnd w:id="465"/>
      <w:bookmarkEnd w:id="466"/>
      <w:bookmarkEnd w:id="467"/>
    </w:p>
    <w:tbl>
      <w:tblPr>
        <w:tblStyle w:val="TableGrid"/>
        <w:tblW w:w="0" w:type="auto"/>
        <w:jc w:val="center"/>
        <w:tblLook w:val="04A0"/>
      </w:tblPr>
      <w:tblGrid>
        <w:gridCol w:w="1107"/>
        <w:gridCol w:w="1097"/>
        <w:gridCol w:w="1237"/>
        <w:gridCol w:w="887"/>
        <w:gridCol w:w="947"/>
        <w:gridCol w:w="1397"/>
      </w:tblGrid>
      <w:tr w:rsidR="004D16B6" w:rsidTr="00126F0C">
        <w:trPr>
          <w:cantSplit/>
          <w:trHeight w:val="207"/>
          <w:tblHeader/>
          <w:jc w:val="center"/>
        </w:trPr>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peratio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sidRPr="00A62A8D">
              <w:rPr>
                <w:rFonts w:ascii="Courier New" w:hAnsi="Courier New" w:cs="Courier New"/>
                <w:b/>
                <w:i/>
                <w:sz w:val="18"/>
              </w:rPr>
              <w:t xml:space="preserve">ind </w:t>
            </w: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W</w:t>
            </w:r>
          </w:p>
        </w:tc>
        <w:tc>
          <w:tcPr>
            <w:tcW w:w="0" w:type="auto"/>
          </w:tcPr>
          <w:p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RSP--) &lt;= W</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w:t>
            </w:r>
            <w:r>
              <w:rPr>
                <w:rFonts w:ascii="Courier New" w:hAnsi="Courier New" w:cs="Courier New"/>
                <w:b/>
                <w:i/>
                <w:sz w:val="18"/>
              </w:rPr>
              <w:t>ini</w:t>
            </w:r>
          </w:p>
        </w:tc>
        <w:tc>
          <w:tcPr>
            <w:tcW w:w="0" w:type="auto"/>
          </w:tcPr>
          <w:p w:rsidR="004D16B6" w:rsidRPr="00C643D1" w:rsidRDefault="004D16B6" w:rsidP="007A570E">
            <w:pPr>
              <w:pStyle w:val="BodyText"/>
              <w:keepLines/>
              <w:spacing w:after="0"/>
              <w:rPr>
                <w:sz w:val="18"/>
              </w:rPr>
            </w:pPr>
            <w:r>
              <w:rPr>
                <w:sz w:val="18"/>
              </w:rPr>
              <w:t>Increment W</w:t>
            </w:r>
          </w:p>
        </w:tc>
        <w:tc>
          <w:tcPr>
            <w:tcW w:w="0" w:type="auto"/>
          </w:tcPr>
          <w:p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2</w:t>
            </w:r>
          </w:p>
        </w:tc>
        <w:tc>
          <w:tcPr>
            <w:tcW w:w="0" w:type="auto"/>
          </w:tcPr>
          <w:p w:rsidR="004D16B6" w:rsidRPr="00C643D1" w:rsidRDefault="004D16B6" w:rsidP="007A570E">
            <w:pPr>
              <w:pStyle w:val="BodyText"/>
              <w:keepLines/>
              <w:spacing w:after="0"/>
              <w:jc w:val="left"/>
              <w:rPr>
                <w:sz w:val="18"/>
              </w:rPr>
            </w:pPr>
            <w:r>
              <w:rPr>
                <w:sz w:val="18"/>
              </w:rPr>
              <w:t>W &lt;= W + 1</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dup</w:t>
            </w:r>
          </w:p>
        </w:tc>
        <w:tc>
          <w:tcPr>
            <w:tcW w:w="0" w:type="auto"/>
          </w:tcPr>
          <w:p w:rsidR="004D16B6" w:rsidRPr="00C643D1" w:rsidRDefault="004D16B6" w:rsidP="007A570E">
            <w:pPr>
              <w:pStyle w:val="BodyText"/>
              <w:keepLines/>
              <w:spacing w:after="0"/>
              <w:rPr>
                <w:sz w:val="18"/>
              </w:rPr>
            </w:pPr>
            <w:r>
              <w:rPr>
                <w:sz w:val="18"/>
              </w:rPr>
              <w:t>Pull/Pop W</w:t>
            </w:r>
          </w:p>
        </w:tc>
        <w:tc>
          <w:tcPr>
            <w:tcW w:w="0" w:type="auto"/>
          </w:tcPr>
          <w:p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W &lt;= (++RSP)</w:t>
            </w:r>
          </w:p>
        </w:tc>
      </w:tr>
    </w:tbl>
    <w:p w:rsidR="004D16B6" w:rsidRDefault="004D16B6" w:rsidP="004D16B6">
      <w:pPr>
        <w:pStyle w:val="Heading3"/>
      </w:pPr>
      <w:bookmarkStart w:id="468" w:name="_Ref458396127"/>
      <w:bookmarkStart w:id="469" w:name="_Toc463900139"/>
      <w:bookmarkStart w:id="470" w:name="_Toc484109285"/>
      <w:r>
        <w:t xml:space="preserve">Operation of </w:t>
      </w:r>
      <w:r w:rsidRPr="00991714">
        <w:rPr>
          <w:rFonts w:ascii="Courier New" w:hAnsi="Courier New" w:cs="Courier New"/>
          <w:i/>
        </w:rPr>
        <w:t>nxt</w:t>
      </w:r>
      <w:r>
        <w:t xml:space="preserve"> Instruction</w:t>
      </w:r>
      <w:bookmarkEnd w:id="468"/>
      <w:bookmarkEnd w:id="469"/>
      <w:bookmarkEnd w:id="470"/>
    </w:p>
    <w:p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w:t>
      </w:r>
      <w:r>
        <w:t>r</w:t>
      </w:r>
      <w:r>
        <w:t xml:space="preserve">mal processor. The </w:t>
      </w:r>
      <w:r w:rsidRPr="00D86364">
        <w:rPr>
          <w:rFonts w:ascii="Courier New" w:hAnsi="Courier New" w:cs="Courier New"/>
          <w:b/>
          <w:i/>
        </w:rPr>
        <w:t>nxt</w:t>
      </w:r>
      <w:r>
        <w:t xml:space="preserve"> instruction provides this operation for a threaded code implementation of the FORTH VM, i.e. </w:t>
      </w:r>
      <w:r w:rsidRPr="00D86364">
        <w:rPr>
          <w:rFonts w:ascii="Courier New" w:hAnsi="Courier New" w:cs="Courier New"/>
          <w:b/>
          <w:i/>
        </w:rPr>
        <w:t>nxt</w:t>
      </w:r>
      <w:r>
        <w:t xml:space="preserve"> is the inner interpreter.</w:t>
      </w:r>
    </w:p>
    <w:p w:rsidR="004D16B6" w:rsidRDefault="004D16B6" w:rsidP="004D16B6">
      <w:pPr>
        <w:pStyle w:val="BodyText"/>
      </w:pPr>
      <w:r>
        <w:lastRenderedPageBreak/>
        <w:t xml:space="preserve">When used as is, </w:t>
      </w:r>
      <w:r w:rsidRPr="00C029A0">
        <w:rPr>
          <w:rFonts w:ascii="Courier New" w:hAnsi="Courier New" w:cs="Courier New"/>
          <w:b/>
          <w:i/>
        </w:rPr>
        <w:t>nxt</w:t>
      </w:r>
      <w:r>
        <w:t xml:space="preserve"> implements the inner interpreter of a Direct Threaded Code (DTC) FORTH VM. When prefixed by </w:t>
      </w:r>
      <w:r w:rsidRPr="00C029A0">
        <w:rPr>
          <w:rFonts w:ascii="Courier New" w:hAnsi="Courier New" w:cs="Courier New"/>
          <w:b/>
          <w:i/>
        </w:rPr>
        <w:t>ind</w:t>
      </w:r>
      <w:r>
        <w:t xml:space="preserve"> (or </w:t>
      </w:r>
      <w:r w:rsidRPr="00C029A0">
        <w:rPr>
          <w:rFonts w:ascii="Courier New" w:hAnsi="Courier New" w:cs="Courier New"/>
          <w:b/>
          <w:i/>
        </w:rPr>
        <w:t>isz</w:t>
      </w:r>
      <w:r>
        <w:t xml:space="preserve">), </w:t>
      </w:r>
      <w:r w:rsidRPr="00C029A0">
        <w:rPr>
          <w:rFonts w:ascii="Courier New" w:hAnsi="Courier New" w:cs="Courier New"/>
          <w:b/>
          <w:i/>
        </w:rPr>
        <w:t>nxt</w:t>
      </w:r>
      <w:r>
        <w:t xml:space="preserve"> implements the inner interpreter of an Indirect 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r w:rsidRPr="00186444">
        <w:rPr>
          <w:rFonts w:ascii="Courier New" w:hAnsi="Courier New" w:cs="Courier New"/>
          <w:b/>
          <w:i/>
        </w:rPr>
        <w:t>nxt</w:t>
      </w:r>
      <w:r>
        <w:t xml:space="preserve"> for these two FORTH VM implementations.</w:t>
      </w:r>
    </w:p>
    <w:p w:rsidR="004D16B6" w:rsidRPr="00371B35" w:rsidRDefault="004D16B6" w:rsidP="007A570E">
      <w:pPr>
        <w:pStyle w:val="Caption"/>
        <w:keepNext/>
        <w:keepLines/>
        <w:jc w:val="center"/>
        <w:rPr>
          <w:sz w:val="24"/>
        </w:rPr>
      </w:pPr>
      <w:bookmarkStart w:id="471" w:name="_Ref458401936"/>
      <w:bookmarkStart w:id="472" w:name="_Toc463898329"/>
      <w:bookmarkStart w:id="473" w:name="_Toc463899207"/>
      <w:bookmarkStart w:id="474" w:name="_Toc463899299"/>
      <w:bookmarkStart w:id="475" w:name="_Toc463900001"/>
      <w:bookmarkStart w:id="476"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1"/>
      <w:r w:rsidRPr="00371B35">
        <w:rPr>
          <w:sz w:val="24"/>
        </w:rPr>
        <w:t xml:space="preserve">: Operation of </w:t>
      </w:r>
      <w:r w:rsidRPr="00371B35">
        <w:rPr>
          <w:rFonts w:ascii="Courier New" w:hAnsi="Courier New" w:cs="Courier New"/>
          <w:i/>
          <w:sz w:val="24"/>
        </w:rPr>
        <w:t>nxt</w:t>
      </w:r>
      <w:r w:rsidRPr="00371B35">
        <w:rPr>
          <w:sz w:val="24"/>
        </w:rPr>
        <w:t xml:space="preserve"> in ITC and DTC Threaded Code FORTH VM.</w:t>
      </w:r>
      <w:bookmarkEnd w:id="472"/>
      <w:bookmarkEnd w:id="473"/>
      <w:bookmarkEnd w:id="474"/>
      <w:bookmarkEnd w:id="475"/>
      <w:bookmarkEnd w:id="476"/>
    </w:p>
    <w:tbl>
      <w:tblPr>
        <w:tblStyle w:val="TableGrid"/>
        <w:tblW w:w="0" w:type="auto"/>
        <w:jc w:val="center"/>
        <w:tblLook w:val="04A0"/>
      </w:tblPr>
      <w:tblGrid>
        <w:gridCol w:w="1524"/>
        <w:gridCol w:w="1975"/>
        <w:gridCol w:w="1524"/>
        <w:gridCol w:w="1975"/>
      </w:tblGrid>
      <w:tr w:rsidR="004D16B6" w:rsidTr="002D05BC">
        <w:trPr>
          <w:cantSplit/>
          <w:tblHeader/>
          <w:jc w:val="center"/>
        </w:trPr>
        <w:tc>
          <w:tcPr>
            <w:tcW w:w="0" w:type="auto"/>
            <w:gridSpan w:val="2"/>
            <w:shd w:val="pct12" w:color="auto" w:fill="auto"/>
          </w:tcPr>
          <w:p w:rsidR="004D16B6" w:rsidRDefault="004D16B6" w:rsidP="007A570E">
            <w:pPr>
              <w:pStyle w:val="BodyText"/>
              <w:keepLines/>
              <w:spacing w:after="0"/>
              <w:jc w:val="center"/>
            </w:pPr>
            <w:r w:rsidRPr="00195B14">
              <w:rPr>
                <w:b/>
              </w:rPr>
              <w:t>ITC</w:t>
            </w:r>
            <w:r>
              <w:t xml:space="preserve"> (</w:t>
            </w:r>
            <w:r w:rsidRPr="00371B35">
              <w:rPr>
                <w:rFonts w:ascii="Courier New" w:hAnsi="Courier New" w:cs="Courier New"/>
                <w:b/>
                <w:i/>
              </w:rPr>
              <w:t>ind nxt</w:t>
            </w:r>
            <w:r>
              <w:t>)</w:t>
            </w:r>
          </w:p>
        </w:tc>
        <w:tc>
          <w:tcPr>
            <w:tcW w:w="0" w:type="auto"/>
            <w:gridSpan w:val="2"/>
            <w:shd w:val="pct12" w:color="auto" w:fill="auto"/>
          </w:tcPr>
          <w:p w:rsidR="004D16B6" w:rsidRDefault="004D16B6" w:rsidP="007A570E">
            <w:pPr>
              <w:pStyle w:val="BodyText"/>
              <w:keepLines/>
              <w:spacing w:after="0"/>
              <w:jc w:val="center"/>
            </w:pPr>
            <w:r w:rsidRPr="00195B14">
              <w:rPr>
                <w:b/>
              </w:rPr>
              <w:t>DTC</w:t>
            </w:r>
            <w:r>
              <w:t xml:space="preserve"> (</w:t>
            </w:r>
            <w:r w:rsidRPr="00371B35">
              <w:rPr>
                <w:rFonts w:ascii="Courier New" w:hAnsi="Courier New" w:cs="Courier New"/>
                <w:b/>
                <w:i/>
              </w:rPr>
              <w:t>nxt</w:t>
            </w:r>
            <w:r>
              <w:t>)</w:t>
            </w:r>
          </w:p>
        </w:tc>
      </w:tr>
      <w:tr w:rsidR="004D16B6" w:rsidTr="00126F0C">
        <w:trPr>
          <w:jc w:val="center"/>
        </w:trPr>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r>
      <w:tr w:rsidR="004D16B6" w:rsidTr="00126F0C">
        <w:trPr>
          <w:jc w:val="center"/>
        </w:trPr>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Indirect</w:t>
            </w:r>
          </w:p>
        </w:tc>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Direct</w:t>
            </w:r>
          </w:p>
        </w:tc>
      </w:tr>
    </w:tbl>
    <w:p w:rsidR="004D16B6" w:rsidRDefault="004D16B6" w:rsidP="004D16B6">
      <w:pPr>
        <w:pStyle w:val="Heading3"/>
      </w:pPr>
      <w:bookmarkStart w:id="477" w:name="_Ref458396131"/>
      <w:bookmarkStart w:id="478" w:name="_Toc463900140"/>
      <w:bookmarkStart w:id="479" w:name="_Toc484109286"/>
      <w:r>
        <w:t xml:space="preserve">Operation of </w:t>
      </w:r>
      <w:r w:rsidRPr="00991714">
        <w:rPr>
          <w:rFonts w:ascii="Courier New" w:hAnsi="Courier New" w:cs="Courier New"/>
          <w:i/>
        </w:rPr>
        <w:t>ent</w:t>
      </w:r>
      <w:r>
        <w:t xml:space="preserve"> Instruction</w:t>
      </w:r>
      <w:bookmarkEnd w:id="477"/>
      <w:bookmarkEnd w:id="478"/>
      <w:bookmarkEnd w:id="479"/>
    </w:p>
    <w:p w:rsidR="00E23F8A" w:rsidRDefault="00E23F8A" w:rsidP="004D16B6">
      <w:pPr>
        <w:pStyle w:val="BodyText"/>
      </w:pPr>
      <w:r>
        <w:t xml:space="preserve">The FORTH VM follows linked chain of FORTH words, i.e. a threaded list of routines. For a DTC FORTH VM, the code field to which IP points is </w:t>
      </w:r>
      <w:r w:rsidR="00292B2B">
        <w:t>composed of a two byte branch into the param</w:t>
      </w:r>
      <w:r w:rsidR="00292B2B">
        <w:t>e</w:t>
      </w:r>
      <w:r w:rsidR="00292B2B">
        <w:t xml:space="preserve">ter field if the word is a primary FORTH word, or it is an </w:t>
      </w:r>
      <w:r w:rsidR="00292B2B" w:rsidRPr="00292B2B">
        <w:rPr>
          <w:rFonts w:ascii="Courier New" w:hAnsi="Courier New" w:cs="Courier New"/>
          <w:b/>
          <w:i/>
        </w:rPr>
        <w:t>ent</w:t>
      </w:r>
      <w:r w:rsidR="00292B2B">
        <w:t xml:space="preserve"> instruction if the word is a secon</w:t>
      </w:r>
      <w:r w:rsidR="00292B2B">
        <w:t>d</w:t>
      </w:r>
      <w:r w:rsidR="00292B2B">
        <w:t xml:space="preserve">ary FORTH word. For an ITC FORTH VM, the code field points into the parameter field if the word is a primary FORTH word, or to a common </w:t>
      </w:r>
      <w:r w:rsidR="00292B2B" w:rsidRPr="00292B2B">
        <w:rPr>
          <w:rFonts w:ascii="Courier New" w:hAnsi="Courier New" w:cs="Courier New"/>
          <w:b/>
          <w:i/>
        </w:rPr>
        <w:t>ent</w:t>
      </w:r>
      <w:r w:rsidR="00292B2B">
        <w:t xml:space="preserve"> instruction if the word is a secondary FORTH word; this common </w:t>
      </w:r>
      <w:r w:rsidR="00292B2B" w:rsidRPr="00292B2B">
        <w:rPr>
          <w:rFonts w:ascii="Courier New" w:hAnsi="Courier New" w:cs="Courier New"/>
          <w:b/>
          <w:i/>
        </w:rPr>
        <w:t>ent</w:t>
      </w:r>
      <w:r w:rsidR="00292B2B">
        <w:t xml:space="preserve"> instruction allows the ITC FORTH VM to walk the linked list through a second level of indirection.  Below describes the operation of the </w:t>
      </w:r>
      <w:r w:rsidR="00292B2B" w:rsidRPr="00292B2B">
        <w:rPr>
          <w:rFonts w:ascii="Courier New" w:hAnsi="Courier New" w:cs="Courier New"/>
          <w:b/>
          <w:i/>
        </w:rPr>
        <w:t>ent</w:t>
      </w:r>
      <w:r w:rsidR="00292B2B">
        <w:t xml:space="preserve"> FORTH VM i</w:t>
      </w:r>
      <w:r w:rsidR="00292B2B">
        <w:t>n</w:t>
      </w:r>
      <w:r w:rsidR="00292B2B">
        <w:t>struction.</w:t>
      </w:r>
    </w:p>
    <w:p w:rsidR="002B3D3C" w:rsidRPr="00371B35" w:rsidRDefault="002B3D3C" w:rsidP="007A570E">
      <w:pPr>
        <w:pStyle w:val="Caption"/>
        <w:keepNext/>
        <w:keepLines/>
        <w:jc w:val="center"/>
        <w:rPr>
          <w:sz w:val="24"/>
        </w:rPr>
      </w:pPr>
      <w:bookmarkStart w:id="480" w:name="_Ref462293342"/>
      <w:bookmarkStart w:id="481" w:name="_Toc463898330"/>
      <w:bookmarkStart w:id="482" w:name="_Toc463899208"/>
      <w:bookmarkStart w:id="483" w:name="_Toc463899300"/>
      <w:bookmarkStart w:id="484" w:name="_Toc463900002"/>
      <w:bookmarkStart w:id="485"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0"/>
      <w:r w:rsidRPr="00371B35">
        <w:rPr>
          <w:sz w:val="24"/>
        </w:rPr>
        <w:t xml:space="preserve">: Operation of </w:t>
      </w:r>
      <w:r w:rsidRPr="00286C44">
        <w:rPr>
          <w:rFonts w:ascii="Courier New" w:hAnsi="Courier New" w:cs="Courier New"/>
          <w:i/>
          <w:sz w:val="24"/>
        </w:rPr>
        <w:t>ent</w:t>
      </w:r>
      <w:r w:rsidRPr="00371B35">
        <w:rPr>
          <w:sz w:val="24"/>
        </w:rPr>
        <w:t xml:space="preserve"> in ITC and DTC Threaded Code FORTH VM.</w:t>
      </w:r>
      <w:bookmarkEnd w:id="481"/>
      <w:bookmarkEnd w:id="482"/>
      <w:bookmarkEnd w:id="483"/>
      <w:bookmarkEnd w:id="484"/>
      <w:bookmarkEnd w:id="485"/>
    </w:p>
    <w:tbl>
      <w:tblPr>
        <w:tblStyle w:val="TableGrid"/>
        <w:tblW w:w="0" w:type="auto"/>
        <w:jc w:val="center"/>
        <w:tblLook w:val="04A0"/>
      </w:tblPr>
      <w:tblGrid>
        <w:gridCol w:w="1791"/>
        <w:gridCol w:w="1975"/>
        <w:gridCol w:w="1791"/>
        <w:gridCol w:w="1975"/>
      </w:tblGrid>
      <w:tr w:rsidR="002B3D3C" w:rsidTr="00AB6BC4">
        <w:trPr>
          <w:cantSplit/>
          <w:tblHeader/>
          <w:jc w:val="center"/>
        </w:trPr>
        <w:tc>
          <w:tcPr>
            <w:tcW w:w="0" w:type="auto"/>
            <w:gridSpan w:val="2"/>
            <w:shd w:val="pct12" w:color="auto" w:fill="auto"/>
          </w:tcPr>
          <w:p w:rsidR="002B3D3C" w:rsidRDefault="002B3D3C" w:rsidP="007A570E">
            <w:pPr>
              <w:pStyle w:val="BodyText"/>
              <w:keepLines/>
              <w:spacing w:after="0"/>
              <w:jc w:val="center"/>
            </w:pPr>
            <w:r w:rsidRPr="00195B14">
              <w:rPr>
                <w:b/>
              </w:rPr>
              <w:t>ITC</w:t>
            </w:r>
            <w:r>
              <w:t xml:space="preserve"> (</w:t>
            </w:r>
            <w:r w:rsidRPr="00371B35">
              <w:rPr>
                <w:rFonts w:ascii="Courier New" w:hAnsi="Courier New" w:cs="Courier New"/>
                <w:b/>
                <w:i/>
              </w:rPr>
              <w:t xml:space="preserve">ind </w:t>
            </w:r>
            <w:r>
              <w:rPr>
                <w:rFonts w:ascii="Courier New" w:hAnsi="Courier New" w:cs="Courier New"/>
                <w:b/>
                <w:i/>
              </w:rPr>
              <w:t>ent</w:t>
            </w:r>
            <w:r>
              <w:t>)</w:t>
            </w:r>
          </w:p>
        </w:tc>
        <w:tc>
          <w:tcPr>
            <w:tcW w:w="0" w:type="auto"/>
            <w:gridSpan w:val="2"/>
            <w:shd w:val="pct12" w:color="auto" w:fill="auto"/>
          </w:tcPr>
          <w:p w:rsidR="002B3D3C" w:rsidRDefault="002B3D3C" w:rsidP="007A570E">
            <w:pPr>
              <w:pStyle w:val="BodyText"/>
              <w:keepLines/>
              <w:spacing w:after="0"/>
              <w:jc w:val="center"/>
            </w:pPr>
            <w:r w:rsidRPr="00195B14">
              <w:rPr>
                <w:b/>
              </w:rPr>
              <w:t>DTC</w:t>
            </w:r>
            <w:r>
              <w:t xml:space="preserve"> (</w:t>
            </w:r>
            <w:r>
              <w:rPr>
                <w:rFonts w:ascii="Courier New" w:hAnsi="Courier New" w:cs="Courier New"/>
                <w:b/>
                <w:i/>
              </w:rPr>
              <w:t>ent</w:t>
            </w:r>
            <w:r>
              <w:t>)</w:t>
            </w:r>
          </w:p>
        </w:tc>
      </w:tr>
      <w:tr w:rsidR="002B3D3C" w:rsidTr="00AB6BC4">
        <w:trPr>
          <w:jc w:val="center"/>
        </w:trPr>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r>
      <w:tr w:rsidR="002B3D3C" w:rsidTr="00AB6BC4">
        <w:trPr>
          <w:jc w:val="center"/>
        </w:trPr>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r>
      <w:tr w:rsidR="002B3D3C" w:rsidTr="00AB6BC4">
        <w:trPr>
          <w:jc w:val="center"/>
        </w:trPr>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r>
      <w:tr w:rsidR="002B3D3C" w:rsidTr="00AB6BC4">
        <w:trPr>
          <w:jc w:val="center"/>
        </w:trPr>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Indirect</w:t>
            </w:r>
          </w:p>
        </w:tc>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Direct</w:t>
            </w:r>
          </w:p>
        </w:tc>
      </w:tr>
    </w:tbl>
    <w:p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r w:rsidRPr="002B3D3C">
        <w:rPr>
          <w:rFonts w:ascii="Courier New" w:hAnsi="Courier New" w:cs="Courier New"/>
          <w:b/>
          <w:i/>
        </w:rPr>
        <w:t>ent</w:t>
      </w:r>
      <w:r>
        <w:t xml:space="preserve"> instruction is essentially a push of the IP onto the RS followed by </w:t>
      </w:r>
      <w:r w:rsidRPr="002B3D3C">
        <w:rPr>
          <w:rFonts w:ascii="Courier New" w:hAnsi="Courier New" w:cs="Courier New"/>
          <w:b/>
          <w:i/>
        </w:rPr>
        <w:t>nxt</w:t>
      </w:r>
      <w:r>
        <w:t xml:space="preserve">. In the microprogram, the microroutine implementing the </w:t>
      </w:r>
      <w:r w:rsidRPr="002B3D3C">
        <w:rPr>
          <w:rFonts w:ascii="Courier New" w:hAnsi="Courier New" w:cs="Courier New"/>
          <w:b/>
          <w:i/>
        </w:rPr>
        <w:t>ent</w:t>
      </w:r>
      <w:r>
        <w:t xml:space="preserve"> instruction falls through to the microroutine implementing the </w:t>
      </w:r>
      <w:r w:rsidRPr="002B3D3C">
        <w:rPr>
          <w:rFonts w:ascii="Courier New" w:hAnsi="Courier New" w:cs="Courier New"/>
          <w:b/>
          <w:i/>
        </w:rPr>
        <w:t>nxt</w:t>
      </w:r>
      <w:r>
        <w:t xml:space="preserve"> instruction.</w:t>
      </w:r>
    </w:p>
    <w:p w:rsidR="004D16B6" w:rsidRDefault="004D16B6" w:rsidP="004D16B6">
      <w:pPr>
        <w:pStyle w:val="Heading3"/>
      </w:pPr>
      <w:bookmarkStart w:id="486" w:name="_Toc463900141"/>
      <w:bookmarkStart w:id="487" w:name="_Toc484109287"/>
      <w:r>
        <w:t>Other Common FORTH Primitives</w:t>
      </w:r>
      <w:bookmarkEnd w:id="486"/>
      <w:bookmarkEnd w:id="487"/>
    </w:p>
    <w:p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rsidR="00AB6BC4" w:rsidRPr="00AB6BC4" w:rsidRDefault="00AB6BC4" w:rsidP="008C5851">
      <w:pPr>
        <w:pStyle w:val="Caption"/>
        <w:keepNext/>
        <w:keepLines/>
        <w:jc w:val="center"/>
        <w:rPr>
          <w:sz w:val="24"/>
        </w:rPr>
      </w:pPr>
      <w:bookmarkStart w:id="488" w:name="_Ref462344439"/>
      <w:bookmarkStart w:id="489" w:name="_Toc463898331"/>
      <w:bookmarkStart w:id="490" w:name="_Toc463899209"/>
      <w:bookmarkStart w:id="491" w:name="_Toc463899301"/>
      <w:bookmarkStart w:id="492" w:name="_Toc463900003"/>
      <w:bookmarkStart w:id="493"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88"/>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89"/>
      <w:bookmarkEnd w:id="490"/>
      <w:bookmarkEnd w:id="491"/>
      <w:bookmarkEnd w:id="492"/>
      <w:bookmarkEnd w:id="493"/>
    </w:p>
    <w:tbl>
      <w:tblPr>
        <w:tblStyle w:val="TableGrid"/>
        <w:tblW w:w="0" w:type="auto"/>
        <w:jc w:val="center"/>
        <w:tblLook w:val="04A0"/>
      </w:tblPr>
      <w:tblGrid>
        <w:gridCol w:w="2123"/>
        <w:gridCol w:w="2497"/>
        <w:gridCol w:w="1945"/>
        <w:gridCol w:w="3520"/>
      </w:tblGrid>
      <w:tr w:rsidR="00D66643" w:rsidRPr="00AB6BC4" w:rsidTr="002F538E">
        <w:trPr>
          <w:cantSplit/>
          <w:tblHeader/>
          <w:jc w:val="center"/>
        </w:trPr>
        <w:tc>
          <w:tcPr>
            <w:tcW w:w="0" w:type="auto"/>
            <w:shd w:val="pct20" w:color="auto" w:fill="auto"/>
          </w:tcPr>
          <w:p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rsidR="00D66643" w:rsidRPr="00AB6BC4" w:rsidRDefault="00D66643" w:rsidP="008C5851">
            <w:pPr>
              <w:pStyle w:val="BodyText"/>
              <w:keepLines/>
              <w:spacing w:after="0"/>
              <w:jc w:val="center"/>
              <w:rPr>
                <w:b/>
              </w:rPr>
            </w:pPr>
            <w:r>
              <w:rPr>
                <w:b/>
              </w:rPr>
              <w:t>Alt Mnemonics</w:t>
            </w:r>
          </w:p>
        </w:tc>
        <w:tc>
          <w:tcPr>
            <w:tcW w:w="0" w:type="auto"/>
            <w:shd w:val="pct20" w:color="auto" w:fill="auto"/>
          </w:tcPr>
          <w:p w:rsidR="00D66643" w:rsidRPr="00AB6BC4" w:rsidRDefault="00D66643" w:rsidP="008C5851">
            <w:pPr>
              <w:pStyle w:val="BodyText"/>
              <w:keepLines/>
              <w:spacing w:after="0"/>
              <w:jc w:val="center"/>
              <w:rPr>
                <w:b/>
              </w:rPr>
            </w:pPr>
            <w:r w:rsidRPr="00AB6BC4">
              <w:rPr>
                <w:b/>
              </w:rPr>
              <w:t>Comments</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I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Default="008B46C3" w:rsidP="008C5851">
            <w:pPr>
              <w:pStyle w:val="BodyText"/>
              <w:keepLines/>
              <w:spacing w:after="0"/>
            </w:pPr>
            <w:r>
              <w:t>IP &lt;= (++RSP)</w:t>
            </w:r>
          </w:p>
          <w:p w:rsidR="008B46C3" w:rsidRDefault="008B46C3" w:rsidP="008C5851">
            <w:pPr>
              <w:pStyle w:val="BodyText"/>
              <w:keepLines/>
              <w:spacing w:after="0"/>
            </w:pPr>
            <w:r>
              <w:t xml:space="preserve">See </w:t>
            </w:r>
            <w:fldSimple w:instr=" REF _Ref458401936 \h  \* MERGEFORMAT ">
              <w:r w:rsidR="0073328B" w:rsidRPr="00371B35">
                <w:t xml:space="preserve">Table </w:t>
              </w:r>
              <w:r w:rsidR="0073328B">
                <w:rPr>
                  <w:noProof/>
                </w:rPr>
                <w:t>41</w:t>
              </w:r>
            </w:fldSimple>
          </w:p>
        </w:tc>
      </w:tr>
      <w:tr w:rsidR="008B46C3" w:rsidTr="008C5851">
        <w:trPr>
          <w:cantSplit/>
          <w:jc w:val="center"/>
        </w:trPr>
        <w:tc>
          <w:tcPr>
            <w:tcW w:w="0" w:type="auto"/>
            <w:vAlign w:val="center"/>
          </w:tcPr>
          <w:p w:rsidR="008B46C3" w:rsidRDefault="008B46C3" w:rsidP="008C5851">
            <w:pPr>
              <w:pStyle w:val="BodyText"/>
              <w:keepLines/>
              <w:spacing w:after="0"/>
              <w:jc w:val="center"/>
            </w:pPr>
            <w:r>
              <w:t>DU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D66643">
              <w:rPr>
                <w:vertAlign w:val="subscript"/>
              </w:rPr>
              <w:t>TOS</w:t>
            </w:r>
            <w:r>
              <w:t xml:space="preserve"> &lt;= (PSP+0)</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SWA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2,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2,s</w:t>
            </w:r>
          </w:p>
        </w:tc>
        <w:tc>
          <w:tcPr>
            <w:tcW w:w="0" w:type="auto"/>
          </w:tcPr>
          <w:p w:rsidR="008B46C3" w:rsidRDefault="008B46C3" w:rsidP="008C5851">
            <w:pPr>
              <w:pStyle w:val="BodyText"/>
              <w:keepLines/>
              <w:spacing w:after="0"/>
            </w:pPr>
            <w:r>
              <w:t>A</w:t>
            </w:r>
            <w:r w:rsidRPr="00A64852">
              <w:rPr>
                <w:vertAlign w:val="subscript"/>
              </w:rPr>
              <w:t>TOS</w:t>
            </w:r>
            <w:r>
              <w:t xml:space="preserve"> &lt;= (PSP+1)</w:t>
            </w:r>
          </w:p>
          <w:p w:rsidR="008B46C3" w:rsidRDefault="008B46C3" w:rsidP="008C5851">
            <w:pPr>
              <w:pStyle w:val="BodyText"/>
              <w:keepLines/>
              <w:spacing w:after="0"/>
              <w:rPr>
                <w:vertAlign w:val="subscript"/>
              </w:rPr>
            </w:pPr>
            <w:r>
              <w:t>A</w:t>
            </w:r>
            <w:r w:rsidRPr="00A64852">
              <w:rPr>
                <w:vertAlign w:val="subscript"/>
              </w:rPr>
              <w:t>TOS</w:t>
            </w:r>
            <w:r>
              <w:t xml:space="preserve"> &lt;= (PSP+0)</w:t>
            </w:r>
          </w:p>
          <w:p w:rsidR="008B46C3" w:rsidRPr="00A64852" w:rsidRDefault="008B46C3" w:rsidP="008C5851">
            <w:pPr>
              <w:pStyle w:val="BodyText"/>
              <w:keepLines/>
              <w:spacing w:after="0"/>
            </w:pPr>
            <w:r>
              <w:t>(PSP+1)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4,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t>
            </w:r>
            <w:r>
              <w:rPr>
                <w:rFonts w:ascii="Courier New" w:hAnsi="Courier New" w:cs="Courier New"/>
                <w:b/>
                <w:i/>
              </w:rPr>
              <w:t>w</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4,s</w:t>
            </w:r>
          </w:p>
        </w:tc>
        <w:tc>
          <w:tcPr>
            <w:tcW w:w="0" w:type="auto"/>
          </w:tcPr>
          <w:p w:rsidR="008B46C3" w:rsidRDefault="008B46C3" w:rsidP="008C5851">
            <w:pPr>
              <w:pStyle w:val="BodyText"/>
              <w:keepLines/>
              <w:spacing w:after="0"/>
            </w:pPr>
            <w:r>
              <w:t>A</w:t>
            </w:r>
            <w:r w:rsidRPr="008E2D1C">
              <w:rPr>
                <w:vertAlign w:val="subscript"/>
              </w:rPr>
              <w:t>TOS</w:t>
            </w:r>
            <w:r>
              <w:t xml:space="preserve"> &lt;= (PSP+2)</w:t>
            </w:r>
          </w:p>
          <w:p w:rsidR="008B46C3" w:rsidRDefault="008B46C3" w:rsidP="008C5851">
            <w:pPr>
              <w:pStyle w:val="BodyText"/>
              <w:keepLines/>
              <w:spacing w:after="0"/>
            </w:pPr>
            <w:r>
              <w:t>A</w:t>
            </w:r>
            <w:r w:rsidRPr="008E2D1C">
              <w:rPr>
                <w:vertAlign w:val="subscript"/>
              </w:rPr>
              <w:t>TOS</w:t>
            </w:r>
            <w:r>
              <w:t xml:space="preserve"> &lt;= (PSP+1) &lt;= A</w:t>
            </w:r>
            <w:r w:rsidRPr="008E2D1C">
              <w:rPr>
                <w:vertAlign w:val="subscript"/>
              </w:rPr>
              <w:t>TOS</w:t>
            </w:r>
          </w:p>
          <w:p w:rsidR="008B46C3" w:rsidRDefault="008B46C3" w:rsidP="008C5851">
            <w:pPr>
              <w:pStyle w:val="BodyText"/>
              <w:keepLines/>
              <w:spacing w:after="0"/>
            </w:pPr>
            <w:r>
              <w:t>A</w:t>
            </w:r>
            <w:r w:rsidRPr="008E2D1C">
              <w:rPr>
                <w:vertAlign w:val="subscript"/>
              </w:rPr>
              <w:t>TOS</w:t>
            </w:r>
            <w:r>
              <w:t xml:space="preserve"> &lt;= (PSP+0) &lt;= A</w:t>
            </w:r>
            <w:r w:rsidRPr="008E2D1C">
              <w:rPr>
                <w:vertAlign w:val="subscript"/>
              </w:rPr>
              <w:t>TOS</w:t>
            </w:r>
          </w:p>
          <w:p w:rsidR="008B46C3" w:rsidRPr="00914D7F" w:rsidRDefault="008B46C3" w:rsidP="008C5851">
            <w:pPr>
              <w:pStyle w:val="BodyText"/>
              <w:keepLines/>
              <w:spacing w:after="0"/>
            </w:pPr>
            <w:r>
              <w:t>(PSP+2)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g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8E2D1C">
              <w:rPr>
                <w:vertAlign w:val="subscript"/>
              </w:rPr>
              <w:t>TOS</w:t>
            </w:r>
            <w:r>
              <w:t xml:space="preserve"> &lt;= (++RSP)</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gt;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pla </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sw</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R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dc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adc.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Clear Carry</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b</w:t>
            </w:r>
            <w:r w:rsidRPr="0009044D">
              <w:rPr>
                <w:rFonts w:ascii="Courier New" w:hAnsi="Courier New" w:cs="Courier New"/>
                <w:b/>
                <w:i/>
              </w:rPr>
              <w:t>c.w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917365">
            <w:pPr>
              <w:pStyle w:val="BodyText"/>
              <w:keepLines/>
              <w:spacing w:after="0"/>
            </w:pPr>
            <w:r>
              <w:t>A</w:t>
            </w:r>
            <w:r w:rsidRPr="008E2D1C">
              <w:rPr>
                <w:vertAlign w:val="subscript"/>
              </w:rPr>
              <w:t>TOS</w:t>
            </w:r>
            <w:r>
              <w:t xml:space="preserve"> &lt;= (++PSP)</w:t>
            </w:r>
          </w:p>
          <w:p w:rsidR="008B46C3" w:rsidRDefault="008B46C3" w:rsidP="00917365">
            <w:pPr>
              <w:pStyle w:val="BodyText"/>
              <w:keepLines/>
              <w:spacing w:after="0"/>
            </w:pPr>
            <w:r>
              <w:t>Set Carry</w:t>
            </w:r>
          </w:p>
          <w:p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917365">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NEG</w:t>
            </w:r>
          </w:p>
        </w:tc>
        <w:tc>
          <w:tcPr>
            <w:tcW w:w="0" w:type="auto"/>
          </w:tcPr>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lda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r>
              <w:rPr>
                <w:rFonts w:ascii="Courier New" w:hAnsi="Courier New" w:cs="Courier New"/>
                <w:b/>
                <w:i/>
              </w:rPr>
              <w:t xml:space="preserve">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sbc</w:t>
            </w:r>
            <w:r w:rsidRPr="0009044D">
              <w:rPr>
                <w:rFonts w:ascii="Courier New" w:hAnsi="Courier New" w:cs="Courier New"/>
                <w:b/>
                <w:i/>
              </w:rPr>
              <w:t>.w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516CBF">
            <w:pPr>
              <w:pStyle w:val="BodyText"/>
              <w:keepLines/>
              <w:spacing w:after="0"/>
            </w:pPr>
            <w:r>
              <w:t>A</w:t>
            </w:r>
            <w:r w:rsidRPr="008E2D1C">
              <w:rPr>
                <w:vertAlign w:val="subscript"/>
              </w:rPr>
              <w:t>TOS</w:t>
            </w:r>
            <w:r>
              <w:t xml:space="preserve"> &lt;= #$0000</w:t>
            </w:r>
          </w:p>
          <w:p w:rsidR="008B46C3" w:rsidRPr="008B46C3" w:rsidRDefault="008B46C3" w:rsidP="008B46C3">
            <w:pPr>
              <w:pStyle w:val="BodyText"/>
              <w:keepLines/>
              <w:spacing w:after="0"/>
            </w:pPr>
            <w:r>
              <w:t>Set Carry</w:t>
            </w:r>
          </w:p>
          <w:p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rsidR="008B46C3" w:rsidRDefault="008B46C3" w:rsidP="00516CBF">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AND</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w:t>
            </w:r>
            <w:r>
              <w:rPr>
                <w:rFonts w:ascii="Courier New" w:hAnsi="Courier New" w:cs="Courier New"/>
                <w:b/>
                <w:i/>
              </w:rPr>
              <w:t>nl</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anl</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amp;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ora</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ora</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X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N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lda #$FFFF</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r>
              <w:rPr>
                <w:rFonts w:ascii="Courier New" w:hAnsi="Courier New" w:cs="Courier New"/>
                <w:b/>
                <w:i/>
              </w:rPr>
              <w:t xml:space="preserve"> #$FFFF</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FFFF</w:t>
            </w:r>
          </w:p>
          <w:p w:rsidR="008B46C3" w:rsidRDefault="008B46C3" w:rsidP="008C5851">
            <w:pPr>
              <w:pStyle w:val="BodyText"/>
              <w:keepLines/>
              <w:spacing w:after="0"/>
            </w:pPr>
            <w:r>
              <w:t>A</w:t>
            </w:r>
            <w:r w:rsidRPr="008E2D1C">
              <w:rPr>
                <w:vertAlign w:val="subscript"/>
              </w:rPr>
              <w:t>TOS</w:t>
            </w:r>
            <w:r>
              <w:t xml:space="preserve"> &lt;= A</w:t>
            </w:r>
            <w:r w:rsidRPr="00132C51">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siz lda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8C5851">
            <w:pPr>
              <w:pStyle w:val="BodyText"/>
              <w:keepLines/>
              <w:spacing w:after="0"/>
            </w:pPr>
            <w:r>
              <w:t>A</w:t>
            </w:r>
            <w:r w:rsidRPr="00917365">
              <w:rPr>
                <w:vertAlign w:val="subscript"/>
              </w:rPr>
              <w:t>TOS</w:t>
            </w:r>
            <w:r>
              <w:t xml:space="preserve"> &lt;= (IP++) (16-bit)</w:t>
            </w:r>
          </w:p>
          <w:p w:rsidR="008B46C3" w:rsidRPr="00917365" w:rsidRDefault="008B46C3" w:rsidP="008C5851">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C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2C401E">
            <w:pPr>
              <w:pStyle w:val="BodyText"/>
              <w:keepLines/>
              <w:spacing w:after="0"/>
            </w:pPr>
            <w:r>
              <w:t>A</w:t>
            </w:r>
            <w:r w:rsidRPr="00917365">
              <w:rPr>
                <w:vertAlign w:val="subscript"/>
              </w:rPr>
              <w:t>TOS</w:t>
            </w:r>
            <w:r>
              <w:t xml:space="preserve"> &lt;= (IP++) (unsigned 8-bit)</w:t>
            </w:r>
          </w:p>
          <w:p w:rsidR="008B46C3" w:rsidRPr="00917365" w:rsidRDefault="008B46C3" w:rsidP="002C401E">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ECUTE</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osx pli</w:t>
            </w:r>
          </w:p>
          <w:p w:rsidR="008B46C3" w:rsidRDefault="008B46C3" w:rsidP="008C5851">
            <w:pPr>
              <w:pStyle w:val="BodyText"/>
              <w:keepLines/>
              <w:spacing w:after="0"/>
              <w:rPr>
                <w:rFonts w:ascii="Courier New" w:hAnsi="Courier New" w:cs="Courier New"/>
                <w:b/>
                <w:i/>
              </w:rPr>
            </w:pPr>
            <w:r>
              <w:rPr>
                <w:rFonts w:ascii="Courier New" w:hAnsi="Courier New" w:cs="Courier New"/>
                <w:b/>
                <w:i/>
              </w:rPr>
              <w:t>[ind] nx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i.s</w:t>
            </w:r>
          </w:p>
          <w:p w:rsidR="008B46C3" w:rsidRDefault="008B46C3" w:rsidP="008C5851">
            <w:pPr>
              <w:pStyle w:val="BodyText"/>
              <w:keepLines/>
              <w:spacing w:after="0"/>
              <w:rPr>
                <w:rFonts w:ascii="Courier New" w:hAnsi="Courier New" w:cs="Courier New"/>
                <w:b/>
                <w:i/>
              </w:rPr>
            </w:pPr>
            <w:r>
              <w:rPr>
                <w:rFonts w:ascii="Courier New" w:hAnsi="Courier New" w:cs="Courier New"/>
                <w:b/>
                <w:i/>
              </w:rPr>
              <w:t>nxt.i</w:t>
            </w:r>
          </w:p>
        </w:tc>
        <w:tc>
          <w:tcPr>
            <w:tcW w:w="0" w:type="auto"/>
          </w:tcPr>
          <w:p w:rsidR="008B46C3" w:rsidRDefault="008B46C3" w:rsidP="002C401E">
            <w:pPr>
              <w:pStyle w:val="BodyText"/>
              <w:keepLines/>
              <w:spacing w:after="0"/>
            </w:pPr>
            <w:r>
              <w:t>IP &lt;= (++PSP)</w:t>
            </w:r>
          </w:p>
          <w:p w:rsidR="008B46C3" w:rsidRDefault="008B46C3" w:rsidP="002C401E">
            <w:pPr>
              <w:pStyle w:val="BodyText"/>
              <w:keepLines/>
              <w:spacing w:after="0"/>
            </w:pPr>
            <w:r>
              <w:t>Next [w/ or w/o indirection]</w:t>
            </w:r>
          </w:p>
        </w:tc>
      </w:tr>
      <w:tr w:rsidR="008B46C3" w:rsidTr="008C5851">
        <w:trPr>
          <w:cantSplit/>
          <w:jc w:val="center"/>
        </w:trPr>
        <w:tc>
          <w:tcPr>
            <w:tcW w:w="0" w:type="auto"/>
            <w:vAlign w:val="center"/>
          </w:tcPr>
          <w:p w:rsidR="008B46C3" w:rsidRDefault="008B46C3" w:rsidP="008C5851">
            <w:pPr>
              <w:pStyle w:val="BodyText"/>
              <w:keepLines/>
              <w:spacing w:after="0"/>
              <w:jc w:val="center"/>
            </w:pPr>
            <w:r>
              <w:t>BRANCH</w:t>
            </w:r>
          </w:p>
        </w:tc>
        <w:tc>
          <w:tcPr>
            <w:tcW w:w="0" w:type="auto"/>
          </w:tcPr>
          <w:p w:rsidR="008B46C3" w:rsidRPr="00C849F6" w:rsidRDefault="008B46C3" w:rsidP="0031707C">
            <w:pPr>
              <w:pStyle w:val="BodyText"/>
              <w:keepLines/>
              <w:spacing w:after="0"/>
              <w:rPr>
                <w:rFonts w:ascii="Courier New" w:hAnsi="Courier New" w:cs="Courier New"/>
                <w:b/>
                <w:i/>
              </w:rPr>
            </w:pPr>
            <w:r>
              <w:rPr>
                <w:rFonts w:ascii="Courier New" w:hAnsi="Courier New" w:cs="Courier New"/>
                <w:b/>
                <w:i/>
              </w:rPr>
              <w:t>isz dup</w:t>
            </w:r>
          </w:p>
          <w:p w:rsidR="008B46C3" w:rsidRDefault="008B46C3" w:rsidP="0031707C">
            <w:pPr>
              <w:pStyle w:val="BodyText"/>
              <w:keepLines/>
              <w:spacing w:after="0"/>
              <w:rPr>
                <w:rFonts w:ascii="Courier New" w:hAnsi="Courier New" w:cs="Courier New"/>
                <w:b/>
                <w:i/>
              </w:rPr>
            </w:pPr>
            <w:r>
              <w:rPr>
                <w:rFonts w:ascii="Courier New" w:hAnsi="Courier New" w:cs="Courier New"/>
                <w:b/>
                <w:i/>
              </w:rPr>
              <w:t>siz</w:t>
            </w:r>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rsidR="008B46C3" w:rsidRDefault="008B46C3" w:rsidP="0031707C">
            <w:pPr>
              <w:pStyle w:val="BodyText"/>
              <w:keepLines/>
              <w:spacing w:after="0"/>
              <w:rPr>
                <w:rFonts w:ascii="Courier New" w:hAnsi="Courier New" w:cs="Courier New"/>
                <w:b/>
                <w:i/>
              </w:rPr>
            </w:pPr>
            <w:r>
              <w:rPr>
                <w:rFonts w:ascii="Courier New" w:hAnsi="Courier New" w:cs="Courier New"/>
                <w:b/>
                <w:i/>
              </w:rPr>
              <w:t>isz dup</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p w:rsidR="008B46C3" w:rsidRDefault="008B46C3" w:rsidP="008C5851">
            <w:pPr>
              <w:pStyle w:val="BodyText"/>
              <w:keepLines/>
              <w:spacing w:after="0"/>
              <w:rPr>
                <w:rFonts w:ascii="Courier New" w:hAnsi="Courier New" w:cs="Courier New"/>
                <w:b/>
                <w:i/>
              </w:rPr>
            </w:pPr>
            <w:r>
              <w:rPr>
                <w:rFonts w:ascii="Courier New" w:hAnsi="Courier New" w:cs="Courier New"/>
                <w:b/>
                <w:i/>
              </w:rPr>
              <w:t>add.w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tc>
        <w:tc>
          <w:tcPr>
            <w:tcW w:w="0" w:type="auto"/>
          </w:tcPr>
          <w:p w:rsidR="008B46C3" w:rsidRDefault="008B46C3" w:rsidP="002C401E">
            <w:pPr>
              <w:pStyle w:val="BodyText"/>
              <w:keepLines/>
              <w:spacing w:after="0"/>
            </w:pPr>
            <w:r>
              <w:t>A</w:t>
            </w:r>
            <w:r w:rsidRPr="0031707C">
              <w:rPr>
                <w:vertAlign w:val="subscript"/>
              </w:rPr>
              <w:t>TOS</w:t>
            </w:r>
            <w:r>
              <w:t xml:space="preserve"> </w:t>
            </w:r>
            <w:r>
              <w:sym w:font="Wingdings" w:char="F0F3"/>
            </w:r>
            <w:r>
              <w:t xml:space="preserve"> IP</w:t>
            </w:r>
          </w:p>
          <w:p w:rsidR="008B46C3" w:rsidRDefault="008B46C3" w:rsidP="0031707C">
            <w:pPr>
              <w:pStyle w:val="BodyText"/>
              <w:keepLines/>
              <w:spacing w:after="0"/>
            </w:pPr>
            <w:r>
              <w:t>A</w:t>
            </w:r>
            <w:r w:rsidRPr="0031707C">
              <w:rPr>
                <w:vertAlign w:val="subscript"/>
              </w:rPr>
              <w:t>TOS</w:t>
            </w:r>
            <w:r>
              <w:t xml:space="preserve"> += (IP++)</w:t>
            </w:r>
          </w:p>
          <w:p w:rsidR="008B46C3" w:rsidRDefault="008B46C3" w:rsidP="0031707C">
            <w:pPr>
              <w:pStyle w:val="BodyText"/>
              <w:keepLines/>
              <w:spacing w:after="0"/>
            </w:pPr>
            <w:r>
              <w:t>A</w:t>
            </w:r>
            <w:r w:rsidRPr="0031707C">
              <w:rPr>
                <w:vertAlign w:val="subscript"/>
              </w:rPr>
              <w:t>TOS</w:t>
            </w:r>
            <w:r>
              <w:t xml:space="preserve"> </w:t>
            </w:r>
            <w:r>
              <w:sym w:font="Wingdings" w:char="F0F3"/>
            </w:r>
            <w:r>
              <w:t xml:space="preserve"> IP</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0BRANCH</w:t>
            </w:r>
          </w:p>
        </w:tc>
        <w:tc>
          <w:tcPr>
            <w:tcW w:w="0" w:type="auto"/>
          </w:tcPr>
          <w:p w:rsidR="008B46C3" w:rsidRDefault="008B46C3" w:rsidP="0031707C">
            <w:pPr>
              <w:pStyle w:val="BodyText"/>
              <w:keepLines/>
              <w:spacing w:after="0"/>
              <w:rPr>
                <w:rFonts w:ascii="Courier New" w:hAnsi="Courier New" w:cs="Courier New"/>
                <w:b/>
                <w:i/>
              </w:rPr>
            </w:pPr>
            <w:r>
              <w:rPr>
                <w:rFonts w:ascii="Courier New" w:hAnsi="Courier New" w:cs="Courier New"/>
                <w:b/>
                <w:i/>
              </w:rPr>
              <w:t>siz pla</w:t>
            </w:r>
          </w:p>
          <w:p w:rsidR="008B46C3" w:rsidRDefault="008B46C3" w:rsidP="0031707C">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4F1137">
            <w:pPr>
              <w:pStyle w:val="BodyText"/>
              <w:keepLines/>
              <w:spacing w:after="0"/>
              <w:rPr>
                <w:rFonts w:ascii="Courier New" w:hAnsi="Courier New" w:cs="Courier New"/>
                <w:b/>
                <w:i/>
              </w:rPr>
            </w:pPr>
            <w:r>
              <w:rPr>
                <w:rFonts w:ascii="Courier New" w:hAnsi="Courier New" w:cs="Courier New"/>
                <w:b/>
                <w:i/>
              </w:rPr>
              <w:t>siz lda 0,i++</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a.w</w:t>
            </w:r>
          </w:p>
          <w:p w:rsidR="008B46C3" w:rsidRDefault="008B46C3" w:rsidP="008C5851">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tc>
        <w:tc>
          <w:tcPr>
            <w:tcW w:w="0" w:type="auto"/>
          </w:tcPr>
          <w:p w:rsidR="008B46C3" w:rsidRDefault="008B46C3" w:rsidP="002C401E">
            <w:pPr>
              <w:pStyle w:val="BodyText"/>
              <w:keepLines/>
              <w:spacing w:after="0"/>
            </w:pPr>
            <w:r>
              <w:t>ATOS &lt;= (PSP++)</w:t>
            </w:r>
          </w:p>
          <w:p w:rsidR="008B46C3" w:rsidRDefault="008B46C3" w:rsidP="002C401E">
            <w:pPr>
              <w:pStyle w:val="BodyText"/>
              <w:keepLines/>
              <w:spacing w:after="0"/>
            </w:pPr>
            <w:r>
              <w:t>Do unconditional branch</w:t>
            </w:r>
          </w:p>
          <w:p w:rsidR="008B46C3" w:rsidRDefault="008B46C3" w:rsidP="004F1137">
            <w:pPr>
              <w:pStyle w:val="BodyText"/>
              <w:keepLines/>
              <w:spacing w:after="0"/>
            </w:pPr>
            <w:r>
              <w:t>if A</w:t>
            </w:r>
            <w:r w:rsidRPr="004F1137">
              <w:rPr>
                <w:vertAlign w:val="subscript"/>
              </w:rPr>
              <w:t>TOS</w:t>
            </w:r>
            <w:r>
              <w:t xml:space="preserve"> &lt;&gt; 0, skip branch offset</w:t>
            </w:r>
          </w:p>
        </w:tc>
      </w:tr>
    </w:tbl>
    <w:p w:rsidR="004D16B6" w:rsidRDefault="004D16B6" w:rsidP="004D16B6">
      <w:pPr>
        <w:pStyle w:val="Heading2"/>
      </w:pPr>
      <w:bookmarkStart w:id="494" w:name="_Toc463900142"/>
      <w:bookmarkStart w:id="495" w:name="_Toc484109288"/>
      <w:r>
        <w:t>Stack Instructions</w:t>
      </w:r>
      <w:bookmarkEnd w:id="494"/>
      <w:bookmarkEnd w:id="495"/>
    </w:p>
    <w:p w:rsidR="004D16B6" w:rsidRPr="009A7369" w:rsidRDefault="004D16B6" w:rsidP="004D16B6">
      <w:pPr>
        <w:pStyle w:val="BodyText"/>
      </w:pPr>
    </w:p>
    <w:p w:rsidR="004D16B6" w:rsidRDefault="004D16B6" w:rsidP="004D16B6">
      <w:pPr>
        <w:pStyle w:val="Heading2"/>
      </w:pPr>
      <w:bookmarkStart w:id="496" w:name="_Toc463900143"/>
      <w:bookmarkStart w:id="497" w:name="_Toc484109289"/>
      <w:r>
        <w:t>Other M65C02A-Unique Instructions</w:t>
      </w:r>
      <w:bookmarkEnd w:id="496"/>
      <w:bookmarkEnd w:id="497"/>
    </w:p>
    <w:p w:rsidR="004D16B6" w:rsidRPr="009A7369" w:rsidRDefault="004D16B6" w:rsidP="004D16B6">
      <w:pPr>
        <w:pStyle w:val="BodyText"/>
      </w:pPr>
      <w:r>
        <w:t>This section describes instructions not previously described.</w:t>
      </w:r>
    </w:p>
    <w:p w:rsidR="000C6701" w:rsidRDefault="000C6701" w:rsidP="0036507C">
      <w:pPr>
        <w:pStyle w:val="Heading2"/>
      </w:pPr>
      <w:bookmarkStart w:id="498" w:name="_Toc463900144"/>
      <w:bookmarkStart w:id="499" w:name="_Toc484109290"/>
      <w:r>
        <w:t>Accumulator and Memory Instructions</w:t>
      </w:r>
      <w:bookmarkEnd w:id="498"/>
      <w:bookmarkEnd w:id="499"/>
    </w:p>
    <w:p w:rsidR="009A7369" w:rsidRPr="009A7369" w:rsidRDefault="009A7369" w:rsidP="009A7369">
      <w:pPr>
        <w:pStyle w:val="BodyText"/>
      </w:pPr>
    </w:p>
    <w:p w:rsidR="000C6701" w:rsidRDefault="000C6701" w:rsidP="00EC7D67">
      <w:pPr>
        <w:pStyle w:val="Heading3"/>
      </w:pPr>
      <w:bookmarkStart w:id="500" w:name="_Toc463900145"/>
      <w:bookmarkStart w:id="501" w:name="_Toc484109291"/>
      <w:r>
        <w:t>Loads, Stores, and Transfers</w:t>
      </w:r>
      <w:bookmarkEnd w:id="500"/>
      <w:bookmarkEnd w:id="501"/>
    </w:p>
    <w:p w:rsidR="009A7369" w:rsidRPr="009A7369" w:rsidRDefault="009A7369" w:rsidP="009A7369">
      <w:pPr>
        <w:pStyle w:val="BodyText"/>
      </w:pPr>
    </w:p>
    <w:p w:rsidR="000C6701" w:rsidRDefault="000C6701" w:rsidP="00EC7D67">
      <w:pPr>
        <w:pStyle w:val="Heading3"/>
      </w:pPr>
      <w:bookmarkStart w:id="502" w:name="_Toc463900146"/>
      <w:bookmarkStart w:id="503" w:name="_Toc484109292"/>
      <w:r>
        <w:t>Logical Operations</w:t>
      </w:r>
      <w:bookmarkEnd w:id="502"/>
      <w:bookmarkEnd w:id="503"/>
    </w:p>
    <w:p w:rsidR="009A7369" w:rsidRPr="009A7369" w:rsidRDefault="009A7369" w:rsidP="009A7369">
      <w:pPr>
        <w:pStyle w:val="BodyText"/>
      </w:pPr>
    </w:p>
    <w:p w:rsidR="000C6701" w:rsidRDefault="000C6701" w:rsidP="00EC7D67">
      <w:pPr>
        <w:pStyle w:val="Heading3"/>
      </w:pPr>
      <w:bookmarkStart w:id="504" w:name="_Toc463900147"/>
      <w:bookmarkStart w:id="505" w:name="_Toc484109293"/>
      <w:r>
        <w:t>Shift and Rotates</w:t>
      </w:r>
      <w:bookmarkEnd w:id="504"/>
      <w:bookmarkEnd w:id="505"/>
    </w:p>
    <w:p w:rsidR="003A5C5D" w:rsidRPr="003A5C5D" w:rsidRDefault="003A5C5D" w:rsidP="003A5C5D">
      <w:pPr>
        <w:pStyle w:val="BodyText"/>
      </w:pPr>
    </w:p>
    <w:p w:rsidR="003A5C5D" w:rsidRDefault="003A5C5D" w:rsidP="00EC7D67">
      <w:pPr>
        <w:pStyle w:val="Heading3"/>
      </w:pPr>
      <w:bookmarkStart w:id="506" w:name="_Toc463900148"/>
      <w:bookmarkStart w:id="507" w:name="_Toc484109294"/>
      <w:r>
        <w:t>Arithmetic Operations</w:t>
      </w:r>
      <w:bookmarkEnd w:id="506"/>
      <w:bookmarkEnd w:id="507"/>
    </w:p>
    <w:p w:rsidR="009A7369" w:rsidRPr="009A7369" w:rsidRDefault="009A7369" w:rsidP="009A7369">
      <w:pPr>
        <w:pStyle w:val="BodyText"/>
      </w:pPr>
    </w:p>
    <w:p w:rsidR="000C6701" w:rsidRDefault="001C6E68" w:rsidP="00EC7D67">
      <w:pPr>
        <w:pStyle w:val="Heading2"/>
      </w:pPr>
      <w:bookmarkStart w:id="508" w:name="_Toc463900149"/>
      <w:bookmarkStart w:id="509" w:name="_Toc484109295"/>
      <w:r>
        <w:t>Program Control Instructions</w:t>
      </w:r>
      <w:bookmarkEnd w:id="508"/>
      <w:bookmarkEnd w:id="509"/>
    </w:p>
    <w:p w:rsidR="009A7369" w:rsidRPr="009A7369" w:rsidRDefault="009A7369" w:rsidP="009A7369">
      <w:pPr>
        <w:pStyle w:val="BodyText"/>
      </w:pPr>
    </w:p>
    <w:p w:rsidR="001C6E68" w:rsidRDefault="001C6E68" w:rsidP="00EC7D67">
      <w:pPr>
        <w:pStyle w:val="Heading3"/>
      </w:pPr>
      <w:bookmarkStart w:id="510" w:name="_Toc463900150"/>
      <w:bookmarkStart w:id="511" w:name="_Toc484109296"/>
      <w:r>
        <w:t>Branches</w:t>
      </w:r>
      <w:bookmarkEnd w:id="510"/>
      <w:bookmarkEnd w:id="511"/>
    </w:p>
    <w:p w:rsidR="009A7369" w:rsidRPr="009A7369" w:rsidRDefault="009A7369" w:rsidP="009A7369">
      <w:pPr>
        <w:pStyle w:val="BodyText"/>
      </w:pPr>
    </w:p>
    <w:p w:rsidR="001C6E68" w:rsidRDefault="001C6E68" w:rsidP="00EC7D67">
      <w:pPr>
        <w:pStyle w:val="Heading3"/>
      </w:pPr>
      <w:bookmarkStart w:id="512" w:name="_Toc463900151"/>
      <w:bookmarkStart w:id="513" w:name="_Toc484109297"/>
      <w:r>
        <w:t>Jumps</w:t>
      </w:r>
      <w:bookmarkEnd w:id="512"/>
      <w:bookmarkEnd w:id="513"/>
    </w:p>
    <w:p w:rsidR="009A7369" w:rsidRPr="009A7369" w:rsidRDefault="009A7369" w:rsidP="009A7369">
      <w:pPr>
        <w:pStyle w:val="BodyText"/>
      </w:pPr>
    </w:p>
    <w:p w:rsidR="001C6E68" w:rsidRDefault="001C6E68" w:rsidP="00EC7D67">
      <w:pPr>
        <w:pStyle w:val="Heading3"/>
      </w:pPr>
      <w:bookmarkStart w:id="514" w:name="_Toc463900152"/>
      <w:bookmarkStart w:id="515" w:name="_Toc484109298"/>
      <w:r>
        <w:lastRenderedPageBreak/>
        <w:t>Subroutine Calls and Returns</w:t>
      </w:r>
      <w:bookmarkEnd w:id="514"/>
      <w:bookmarkEnd w:id="515"/>
    </w:p>
    <w:p w:rsidR="009A7369" w:rsidRPr="009A7369" w:rsidRDefault="009A7369" w:rsidP="009A7369">
      <w:pPr>
        <w:pStyle w:val="BodyText"/>
      </w:pPr>
    </w:p>
    <w:p w:rsidR="001C6E68" w:rsidRDefault="00B001EA" w:rsidP="00EC7D67">
      <w:pPr>
        <w:pStyle w:val="Heading3"/>
      </w:pPr>
      <w:bookmarkStart w:id="516" w:name="_Toc463900153"/>
      <w:bookmarkStart w:id="517" w:name="_Toc484109299"/>
      <w:r>
        <w:t xml:space="preserve">Traps and </w:t>
      </w:r>
      <w:r w:rsidR="001C6E68">
        <w:t>Interrupt Handling</w:t>
      </w:r>
      <w:bookmarkEnd w:id="516"/>
      <w:bookmarkEnd w:id="517"/>
    </w:p>
    <w:p w:rsidR="009A7369" w:rsidRPr="009A7369" w:rsidRDefault="009A7369" w:rsidP="009A7369">
      <w:pPr>
        <w:pStyle w:val="BodyText"/>
      </w:pPr>
    </w:p>
    <w:p w:rsidR="000A347B" w:rsidRDefault="000A347B">
      <w:pPr>
        <w:rPr>
          <w:b/>
          <w:bCs/>
          <w:sz w:val="40"/>
        </w:rPr>
      </w:pPr>
      <w:r>
        <w:br w:type="page"/>
      </w:r>
    </w:p>
    <w:p w:rsidR="00113400" w:rsidRDefault="00113400" w:rsidP="00113400">
      <w:pPr>
        <w:pStyle w:val="Heading1"/>
      </w:pPr>
      <w:bookmarkStart w:id="518" w:name="_Toc463900154"/>
      <w:bookmarkStart w:id="519" w:name="_Toc484109300"/>
      <w:r>
        <w:lastRenderedPageBreak/>
        <w:t>Boot Loader Listings</w:t>
      </w:r>
      <w:bookmarkEnd w:id="518"/>
      <w:bookmarkEnd w:id="519"/>
    </w:p>
    <w:p w:rsidR="00113400" w:rsidRPr="00113400" w:rsidRDefault="00113400" w:rsidP="00113400">
      <w:pPr>
        <w:pStyle w:val="BodyText"/>
      </w:pPr>
    </w:p>
    <w:p w:rsidR="000A347B" w:rsidRDefault="000A347B">
      <w:pPr>
        <w:rPr>
          <w:b/>
          <w:bCs/>
          <w:sz w:val="40"/>
        </w:rPr>
      </w:pPr>
      <w:r>
        <w:br w:type="page"/>
      </w:r>
    </w:p>
    <w:p w:rsidR="00113400" w:rsidRDefault="00113400" w:rsidP="00113400">
      <w:pPr>
        <w:pStyle w:val="Heading1"/>
      </w:pPr>
      <w:bookmarkStart w:id="520" w:name="_Toc463900155"/>
      <w:bookmarkStart w:id="521" w:name="_Toc484109301"/>
      <w:r>
        <w:lastRenderedPageBreak/>
        <w:t>FORTH VM Study</w:t>
      </w:r>
      <w:bookmarkEnd w:id="520"/>
      <w:bookmarkEnd w:id="521"/>
    </w:p>
    <w:p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w:t>
      </w:r>
      <w:r w:rsidRPr="00AF40AD">
        <w:t>d</w:t>
      </w:r>
      <w:r w:rsidRPr="00AF40AD">
        <w:t>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w:t>
      </w:r>
      <w:r w:rsidRPr="00AF40AD">
        <w:t>ing the FORTH VM. To support an efficient implementation of the FORTH VM, any specific FORTH implementation should provide hardware assisted stack pointers whenever possible.</w:t>
      </w:r>
    </w:p>
    <w:p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rsidR="00C84794" w:rsidRDefault="00C84794" w:rsidP="00C84794">
      <w:pPr>
        <w:pStyle w:val="Heading2"/>
      </w:pPr>
      <w:bookmarkStart w:id="522" w:name="_Toc463900156"/>
      <w:bookmarkStart w:id="523" w:name="_Toc484109302"/>
      <w:r>
        <w:t>“Classic” FORTH VM Registers</w:t>
      </w:r>
      <w:bookmarkEnd w:id="522"/>
      <w:bookmarkEnd w:id="523"/>
    </w:p>
    <w:p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rsidR="003770D0" w:rsidRPr="003770D0" w:rsidRDefault="00F95FD5" w:rsidP="003770D0">
      <w:pPr>
        <w:pStyle w:val="BodyText"/>
        <w:spacing w:after="0"/>
      </w:pPr>
      <w:r>
        <w:tab/>
        <w:t>X</w:t>
      </w:r>
      <w:r>
        <w:tab/>
      </w:r>
      <w:r w:rsidR="00AF40AD" w:rsidRPr="00AF40AD">
        <w:t>- eXtra register</w:t>
      </w:r>
      <w:r>
        <w:tab/>
      </w:r>
      <w:r>
        <w:tab/>
      </w:r>
      <w:r w:rsidR="00AF40AD" w:rsidRPr="00AF40AD">
        <w:t>: temporary register for next address</w:t>
      </w:r>
    </w:p>
    <w:p w:rsidR="00C84794" w:rsidRPr="00C84794" w:rsidRDefault="002C401E" w:rsidP="00C84794">
      <w:pPr>
        <w:pStyle w:val="Heading2"/>
      </w:pPr>
      <w:bookmarkStart w:id="524" w:name="_Toc463900157"/>
      <w:bookmarkStart w:id="525" w:name="_Toc484109303"/>
      <w:r>
        <w:t>General Implementation Approaches for</w:t>
      </w:r>
      <w:r w:rsidR="00C84794">
        <w:t xml:space="preserve"> F</w:t>
      </w:r>
      <w:r w:rsidR="003770D0">
        <w:t>ORTH</w:t>
      </w:r>
      <w:r w:rsidR="00C84794">
        <w:t xml:space="preserve"> V</w:t>
      </w:r>
      <w:r w:rsidR="003770D0">
        <w:t>M</w:t>
      </w:r>
      <w:r>
        <w:t>s</w:t>
      </w:r>
      <w:bookmarkEnd w:id="524"/>
      <w:bookmarkEnd w:id="525"/>
    </w:p>
    <w:p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w:t>
      </w:r>
      <w:r w:rsidRPr="00AF40AD">
        <w:t>e</w:t>
      </w:r>
      <w:r w:rsidRPr="00AF40AD">
        <w:lastRenderedPageBreak/>
        <w:t>cent approach is a technique known as Subroutine Threaded Code (STC). A final, less co</w:t>
      </w:r>
      <w:r w:rsidRPr="00AF40AD">
        <w:t>m</w:t>
      </w:r>
      <w:r w:rsidRPr="00AF40AD">
        <w:t>monly used approach is a technique known as Token Threaded Code (TTC).</w:t>
      </w:r>
    </w:p>
    <w:p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rsidR="002C401E" w:rsidRDefault="00AF40AD" w:rsidP="00902D89">
      <w:pPr>
        <w:pStyle w:val="BodyText"/>
        <w:numPr>
          <w:ilvl w:val="0"/>
          <w:numId w:val="25"/>
        </w:numPr>
        <w:spacing w:after="0"/>
      </w:pPr>
      <w:r w:rsidRPr="00AF40AD">
        <w:t>subroutine calls are generally larger than simple address point</w:t>
      </w:r>
      <w:r w:rsidR="002C401E">
        <w:t>ers;</w:t>
      </w:r>
    </w:p>
    <w:p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w:t>
      </w:r>
      <w:r w:rsidRPr="00AF40AD">
        <w:t>x</w:t>
      </w:r>
      <w:r w:rsidRPr="00AF40AD">
        <w:t>pected. Since an STC FORTH VM relies on the basic instructions of the processor, and the M65C02A provides those instructions, no additional instructions are needed in the M65C02A's instruction set to support an STC FORTH.</w:t>
      </w:r>
    </w:p>
    <w:p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w:t>
      </w:r>
      <w:r w:rsidRPr="00AF40AD">
        <w:t>n</w:t>
      </w:r>
      <w:r w:rsidRPr="00AF40AD">
        <w:t>structions, then a FORTH VM on that processor would be "faster" than a FORTH VM on a pr</w:t>
      </w:r>
      <w:r w:rsidRPr="00AF40AD">
        <w:t>o</w:t>
      </w:r>
      <w:r w:rsidRPr="00AF40AD">
        <w:t>cessor without that support. This is the prime motivating factor for adding custom instructions to the M65C02A to support FORTH VMs.</w:t>
      </w:r>
    </w:p>
    <w:p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The inner interpreter “ex</w:t>
      </w:r>
      <w:r w:rsidR="00A029FD">
        <w:t>e</w:t>
      </w:r>
      <w:r w:rsidR="00A029FD">
        <w:t xml:space="preserv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w:t>
      </w:r>
      <w:r w:rsidRPr="00AF40AD">
        <w:t>e</w:t>
      </w:r>
      <w:r w:rsidRPr="00AF40AD">
        <w:t>ing equal.</w:t>
      </w:r>
    </w:p>
    <w:p w:rsidR="00A0390F" w:rsidRPr="00AF40AD" w:rsidRDefault="00A0390F" w:rsidP="00A0390F">
      <w:pPr>
        <w:pStyle w:val="Heading2"/>
      </w:pPr>
      <w:bookmarkStart w:id="526" w:name="_Toc463900158"/>
      <w:bookmarkStart w:id="527" w:name="_Toc484109304"/>
      <w:r>
        <w:lastRenderedPageBreak/>
        <w:t>Basic Structure of a FORTH Word</w:t>
      </w:r>
      <w:bookmarkEnd w:id="526"/>
      <w:bookmarkEnd w:id="527"/>
    </w:p>
    <w:p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typedef struct {</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Len;</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Max_Name_Len] Name;</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Link;</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Code_Fld;</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Code_Len] Param_Fld;</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FORTH_word_t;</w:t>
      </w:r>
    </w:p>
    <w:p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rsidR="001371A3" w:rsidRPr="00AF40AD" w:rsidRDefault="00AF40AD" w:rsidP="001371A3">
      <w:pPr>
        <w:pStyle w:val="BodyText"/>
      </w:pPr>
      <w:r w:rsidRPr="00AF40AD">
        <w:t>The fields, Code_Fld and Param_Fld, represent the "executable" portion of a FORTH word. There are two types of FORTH words: (1) secondaries, and (2) primitives. Secondaries are the predominant type of words in a FORTH program. Their Param_Fld doesn't contain any native machine code. Instead, the Param_Fld of FORTH secondaries is simply a list of pointers to the Code_Fld of other FORTH words. Primitives are the FORTH words that perform the actual work of any FORTH program. The Code_Fld of a primitive is a pointer/link to their Param_Fld, which contains the machine code that performs the work the primitive FORTH word is expected to provide.</w:t>
      </w:r>
      <w:r w:rsidR="001371A3">
        <w:t xml:space="preserve"> </w:t>
      </w:r>
      <w:r w:rsidRPr="00AF40AD">
        <w:t>In FORTH, the outer interpreter is used to perform immediate operations, and to co</w:t>
      </w:r>
      <w:r w:rsidRPr="00AF40AD">
        <w:t>n</w:t>
      </w:r>
      <w:r w:rsidRPr="00AF40AD">
        <w:t>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rsidR="00AF40AD" w:rsidRDefault="00AF40AD" w:rsidP="001371A3">
      <w:pPr>
        <w:pStyle w:val="BodyText"/>
      </w:pPr>
      <w:r w:rsidRPr="00AF40AD">
        <w:lastRenderedPageBreak/>
        <w:t xml:space="preserve">The inner interpreter "executes" the FORTH word </w:t>
      </w:r>
      <w:r w:rsidR="001371A3">
        <w:t>to which IP points</w:t>
      </w:r>
      <w:r w:rsidRPr="00AF40AD">
        <w:t>. It must advance the IP through the Param_Fld of a secondary FORTH word, and jump to the machine code pointed to by the Code_Fld of a FORTH primitive. The Code_Fld of a secondary does not point to the Param_Fld of the word. Instead it points to an inner interpreter function that "enters" the Param_Fld, i.e. performs the FORTH equivalent of a subroutine call. The Code_Fld of a prim</w:t>
      </w:r>
      <w:r w:rsidRPr="00AF40AD">
        <w:t>i</w:t>
      </w:r>
      <w:r w:rsidRPr="00AF40AD">
        <w:t>tive does point to the Param_Fld, and the inner interpreter simply jumps to the machine code stored in the Param_Fld of the word.</w:t>
      </w:r>
    </w:p>
    <w:p w:rsidR="00932F89" w:rsidRPr="00AF40AD" w:rsidRDefault="00932F89" w:rsidP="00932F89">
      <w:pPr>
        <w:pStyle w:val="Heading2"/>
      </w:pPr>
      <w:bookmarkStart w:id="528" w:name="_Toc463900159"/>
      <w:bookmarkStart w:id="529" w:name="_Toc484109305"/>
      <w:r>
        <w:t>Usage Frequency of FORTH Words</w:t>
      </w:r>
      <w:bookmarkEnd w:id="528"/>
      <w:bookmarkEnd w:id="529"/>
    </w:p>
    <w:p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rsidR="00932F89" w:rsidRPr="00614600" w:rsidRDefault="00932F89" w:rsidP="00932F89">
      <w:pPr>
        <w:pStyle w:val="Caption"/>
        <w:keepNext/>
        <w:jc w:val="center"/>
        <w:rPr>
          <w:sz w:val="24"/>
        </w:rPr>
      </w:pPr>
      <w:bookmarkStart w:id="530" w:name="_Ref462726707"/>
      <w:bookmarkStart w:id="531" w:name="_Toc463898332"/>
      <w:bookmarkStart w:id="532" w:name="_Toc463899210"/>
      <w:bookmarkStart w:id="533" w:name="_Toc463899302"/>
      <w:bookmarkStart w:id="534" w:name="_Toc463900004"/>
      <w:bookmarkStart w:id="535"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0"/>
      <w:r w:rsidRPr="00614600">
        <w:rPr>
          <w:sz w:val="24"/>
        </w:rPr>
        <w:t>: Usage Frequency of Common FORTH Words.</w:t>
      </w:r>
      <w:bookmarkEnd w:id="531"/>
      <w:bookmarkEnd w:id="532"/>
      <w:bookmarkEnd w:id="533"/>
      <w:bookmarkEnd w:id="534"/>
      <w:bookmarkEnd w:id="535"/>
    </w:p>
    <w:tbl>
      <w:tblPr>
        <w:tblStyle w:val="TableGrid"/>
        <w:tblW w:w="0" w:type="auto"/>
        <w:jc w:val="center"/>
        <w:tblLook w:val="04A0"/>
      </w:tblPr>
      <w:tblGrid>
        <w:gridCol w:w="1536"/>
        <w:gridCol w:w="1030"/>
        <w:gridCol w:w="1030"/>
        <w:gridCol w:w="1030"/>
        <w:gridCol w:w="1310"/>
        <w:gridCol w:w="1035"/>
      </w:tblGrid>
      <w:tr w:rsidR="00932F89" w:rsidRPr="00614600" w:rsidTr="00447DA3">
        <w:trPr>
          <w:cantSplit/>
          <w:tblHeader/>
          <w:jc w:val="center"/>
        </w:trPr>
        <w:tc>
          <w:tcPr>
            <w:tcW w:w="0" w:type="auto"/>
            <w:shd w:val="pct20" w:color="auto" w:fill="auto"/>
          </w:tcPr>
          <w:p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ALL</w:t>
            </w:r>
          </w:p>
        </w:tc>
        <w:tc>
          <w:tcPr>
            <w:tcW w:w="0" w:type="auto"/>
          </w:tcPr>
          <w:p w:rsidR="00932F89" w:rsidRPr="00614600" w:rsidRDefault="00932F89" w:rsidP="00447DA3">
            <w:pPr>
              <w:jc w:val="right"/>
              <w:rPr>
                <w:sz w:val="24"/>
                <w:szCs w:val="8"/>
              </w:rPr>
            </w:pPr>
            <w:r w:rsidRPr="00614600">
              <w:rPr>
                <w:sz w:val="24"/>
                <w:szCs w:val="8"/>
              </w:rPr>
              <w:t>11.16%</w:t>
            </w:r>
          </w:p>
        </w:tc>
        <w:tc>
          <w:tcPr>
            <w:tcW w:w="0" w:type="auto"/>
          </w:tcPr>
          <w:p w:rsidR="00932F89" w:rsidRPr="00614600" w:rsidRDefault="00932F89" w:rsidP="00447DA3">
            <w:pPr>
              <w:jc w:val="right"/>
              <w:rPr>
                <w:sz w:val="24"/>
                <w:szCs w:val="8"/>
              </w:rPr>
            </w:pPr>
            <w:r w:rsidRPr="00614600">
              <w:rPr>
                <w:sz w:val="24"/>
                <w:szCs w:val="8"/>
              </w:rPr>
              <w:t>12.73%</w:t>
            </w:r>
          </w:p>
        </w:tc>
        <w:tc>
          <w:tcPr>
            <w:tcW w:w="0" w:type="auto"/>
          </w:tcPr>
          <w:p w:rsidR="00932F89" w:rsidRPr="00614600" w:rsidRDefault="00932F89" w:rsidP="00447DA3">
            <w:pPr>
              <w:jc w:val="right"/>
              <w:rPr>
                <w:sz w:val="24"/>
                <w:szCs w:val="8"/>
              </w:rPr>
            </w:pPr>
            <w:r w:rsidRPr="00614600">
              <w:rPr>
                <w:sz w:val="24"/>
                <w:szCs w:val="8"/>
              </w:rPr>
              <w:t>12.59%</w:t>
            </w:r>
          </w:p>
        </w:tc>
        <w:tc>
          <w:tcPr>
            <w:tcW w:w="1310" w:type="dxa"/>
          </w:tcPr>
          <w:p w:rsidR="00932F89" w:rsidRPr="00614600" w:rsidRDefault="00932F89" w:rsidP="00447DA3">
            <w:pPr>
              <w:jc w:val="right"/>
              <w:rPr>
                <w:sz w:val="24"/>
                <w:szCs w:val="8"/>
              </w:rPr>
            </w:pPr>
            <w:r w:rsidRPr="00614600">
              <w:rPr>
                <w:sz w:val="24"/>
                <w:szCs w:val="8"/>
              </w:rPr>
              <w:t>12.36%</w:t>
            </w:r>
          </w:p>
        </w:tc>
        <w:tc>
          <w:tcPr>
            <w:tcW w:w="1035" w:type="dxa"/>
          </w:tcPr>
          <w:p w:rsidR="00932F89" w:rsidRPr="00614600" w:rsidRDefault="00932F89" w:rsidP="00447DA3">
            <w:pPr>
              <w:jc w:val="right"/>
              <w:rPr>
                <w:sz w:val="24"/>
                <w:szCs w:val="8"/>
              </w:rPr>
            </w:pPr>
            <w:r w:rsidRPr="00614600">
              <w:rPr>
                <w:sz w:val="24"/>
                <w:szCs w:val="8"/>
              </w:rPr>
              <w:t>12.2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IT</w:t>
            </w:r>
          </w:p>
        </w:tc>
        <w:tc>
          <w:tcPr>
            <w:tcW w:w="0" w:type="auto"/>
          </w:tcPr>
          <w:p w:rsidR="00932F89" w:rsidRPr="00614600" w:rsidRDefault="00932F89" w:rsidP="00447DA3">
            <w:pPr>
              <w:jc w:val="right"/>
              <w:rPr>
                <w:sz w:val="24"/>
                <w:szCs w:val="8"/>
              </w:rPr>
            </w:pPr>
            <w:r w:rsidRPr="00614600">
              <w:rPr>
                <w:sz w:val="24"/>
                <w:szCs w:val="8"/>
              </w:rPr>
              <w:t>11.07%</w:t>
            </w:r>
          </w:p>
        </w:tc>
        <w:tc>
          <w:tcPr>
            <w:tcW w:w="0" w:type="auto"/>
          </w:tcPr>
          <w:p w:rsidR="00932F89" w:rsidRPr="00614600" w:rsidRDefault="00932F89" w:rsidP="00447DA3">
            <w:pPr>
              <w:jc w:val="right"/>
              <w:rPr>
                <w:sz w:val="24"/>
                <w:szCs w:val="8"/>
              </w:rPr>
            </w:pPr>
            <w:r w:rsidRPr="00614600">
              <w:rPr>
                <w:sz w:val="24"/>
                <w:szCs w:val="8"/>
              </w:rPr>
              <w:t>12.72%</w:t>
            </w:r>
          </w:p>
        </w:tc>
        <w:tc>
          <w:tcPr>
            <w:tcW w:w="0" w:type="auto"/>
          </w:tcPr>
          <w:p w:rsidR="00932F89" w:rsidRPr="00614600" w:rsidRDefault="00932F89" w:rsidP="00447DA3">
            <w:pPr>
              <w:jc w:val="right"/>
              <w:rPr>
                <w:sz w:val="24"/>
                <w:szCs w:val="8"/>
              </w:rPr>
            </w:pPr>
            <w:r w:rsidRPr="00614600">
              <w:rPr>
                <w:sz w:val="24"/>
                <w:szCs w:val="8"/>
              </w:rPr>
              <w:t>12.55%</w:t>
            </w:r>
          </w:p>
        </w:tc>
        <w:tc>
          <w:tcPr>
            <w:tcW w:w="1310" w:type="dxa"/>
          </w:tcPr>
          <w:p w:rsidR="00932F89" w:rsidRPr="00614600" w:rsidRDefault="00932F89" w:rsidP="00447DA3">
            <w:pPr>
              <w:jc w:val="right"/>
              <w:rPr>
                <w:sz w:val="24"/>
                <w:szCs w:val="8"/>
              </w:rPr>
            </w:pPr>
            <w:r w:rsidRPr="00614600">
              <w:rPr>
                <w:sz w:val="24"/>
                <w:szCs w:val="8"/>
              </w:rPr>
              <w:t>10.60%</w:t>
            </w:r>
          </w:p>
        </w:tc>
        <w:tc>
          <w:tcPr>
            <w:tcW w:w="1035" w:type="dxa"/>
          </w:tcPr>
          <w:p w:rsidR="00932F89" w:rsidRPr="00614600" w:rsidRDefault="00932F89" w:rsidP="00447DA3">
            <w:pPr>
              <w:jc w:val="right"/>
              <w:rPr>
                <w:sz w:val="24"/>
                <w:szCs w:val="8"/>
              </w:rPr>
            </w:pPr>
            <w:r w:rsidRPr="00614600">
              <w:rPr>
                <w:sz w:val="24"/>
                <w:szCs w:val="8"/>
              </w:rPr>
              <w:t>11.7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VARIABLE</w:t>
            </w:r>
          </w:p>
        </w:tc>
        <w:tc>
          <w:tcPr>
            <w:tcW w:w="0" w:type="auto"/>
          </w:tcPr>
          <w:p w:rsidR="00932F89" w:rsidRPr="00614600" w:rsidRDefault="00932F89" w:rsidP="00447DA3">
            <w:pPr>
              <w:jc w:val="right"/>
              <w:rPr>
                <w:sz w:val="24"/>
                <w:szCs w:val="8"/>
              </w:rPr>
            </w:pPr>
            <w:r w:rsidRPr="00614600">
              <w:rPr>
                <w:sz w:val="24"/>
                <w:szCs w:val="8"/>
              </w:rPr>
              <w:t>7.63%</w:t>
            </w:r>
          </w:p>
        </w:tc>
        <w:tc>
          <w:tcPr>
            <w:tcW w:w="0" w:type="auto"/>
          </w:tcPr>
          <w:p w:rsidR="00932F89" w:rsidRPr="00614600" w:rsidRDefault="00932F89" w:rsidP="00447DA3">
            <w:pPr>
              <w:jc w:val="right"/>
              <w:rPr>
                <w:sz w:val="24"/>
                <w:szCs w:val="8"/>
              </w:rPr>
            </w:pPr>
            <w:r w:rsidRPr="00614600">
              <w:rPr>
                <w:sz w:val="24"/>
                <w:szCs w:val="8"/>
              </w:rPr>
              <w:t>10.30%</w:t>
            </w:r>
          </w:p>
        </w:tc>
        <w:tc>
          <w:tcPr>
            <w:tcW w:w="0" w:type="auto"/>
          </w:tcPr>
          <w:p w:rsidR="00932F89" w:rsidRPr="00614600" w:rsidRDefault="00932F89" w:rsidP="00447DA3">
            <w:pPr>
              <w:jc w:val="right"/>
              <w:rPr>
                <w:sz w:val="24"/>
                <w:szCs w:val="8"/>
              </w:rPr>
            </w:pPr>
            <w:r w:rsidRPr="00614600">
              <w:rPr>
                <w:sz w:val="24"/>
                <w:szCs w:val="8"/>
              </w:rPr>
              <w:t>2.26%</w:t>
            </w:r>
          </w:p>
        </w:tc>
        <w:tc>
          <w:tcPr>
            <w:tcW w:w="1310" w:type="dxa"/>
          </w:tcPr>
          <w:p w:rsidR="00932F89" w:rsidRPr="00614600" w:rsidRDefault="00932F89" w:rsidP="00447DA3">
            <w:pPr>
              <w:jc w:val="right"/>
              <w:rPr>
                <w:sz w:val="24"/>
                <w:szCs w:val="8"/>
              </w:rPr>
            </w:pPr>
            <w:r w:rsidRPr="00614600">
              <w:rPr>
                <w:sz w:val="24"/>
                <w:szCs w:val="8"/>
              </w:rPr>
              <w:t>1.65%</w:t>
            </w:r>
          </w:p>
        </w:tc>
        <w:tc>
          <w:tcPr>
            <w:tcW w:w="1035" w:type="dxa"/>
          </w:tcPr>
          <w:p w:rsidR="00932F89" w:rsidRPr="00614600" w:rsidRDefault="00932F89" w:rsidP="00447DA3">
            <w:pPr>
              <w:jc w:val="right"/>
              <w:rPr>
                <w:sz w:val="24"/>
                <w:szCs w:val="8"/>
              </w:rPr>
            </w:pPr>
            <w:r w:rsidRPr="00614600">
              <w:rPr>
                <w:sz w:val="24"/>
                <w:szCs w:val="8"/>
              </w:rPr>
              <w:t>5.46%</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7.49%</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96%</w:t>
            </w:r>
          </w:p>
        </w:tc>
        <w:tc>
          <w:tcPr>
            <w:tcW w:w="1310" w:type="dxa"/>
          </w:tcPr>
          <w:p w:rsidR="00932F89" w:rsidRPr="00614600" w:rsidRDefault="00932F89" w:rsidP="00447DA3">
            <w:pPr>
              <w:jc w:val="right"/>
              <w:rPr>
                <w:sz w:val="24"/>
                <w:szCs w:val="8"/>
              </w:rPr>
            </w:pPr>
            <w:r w:rsidRPr="00614600">
              <w:rPr>
                <w:sz w:val="24"/>
                <w:szCs w:val="8"/>
              </w:rPr>
              <w:t>11.09%</w:t>
            </w:r>
          </w:p>
        </w:tc>
        <w:tc>
          <w:tcPr>
            <w:tcW w:w="1035" w:type="dxa"/>
          </w:tcPr>
          <w:p w:rsidR="00932F89" w:rsidRPr="00614600" w:rsidRDefault="00932F89" w:rsidP="00447DA3">
            <w:pPr>
              <w:jc w:val="right"/>
              <w:rPr>
                <w:sz w:val="24"/>
                <w:szCs w:val="8"/>
              </w:rPr>
            </w:pPr>
            <w:r w:rsidRPr="00614600">
              <w:rPr>
                <w:sz w:val="24"/>
                <w:szCs w:val="8"/>
              </w:rPr>
              <w:t>5.4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0BRANCH</w:t>
            </w:r>
          </w:p>
        </w:tc>
        <w:tc>
          <w:tcPr>
            <w:tcW w:w="0" w:type="auto"/>
          </w:tcPr>
          <w:p w:rsidR="00932F89" w:rsidRPr="00614600" w:rsidRDefault="00932F89" w:rsidP="00447DA3">
            <w:pPr>
              <w:jc w:val="right"/>
              <w:rPr>
                <w:sz w:val="24"/>
                <w:szCs w:val="8"/>
              </w:rPr>
            </w:pPr>
            <w:r w:rsidRPr="00614600">
              <w:rPr>
                <w:sz w:val="24"/>
                <w:szCs w:val="8"/>
              </w:rPr>
              <w:t>3.39%</w:t>
            </w:r>
          </w:p>
        </w:tc>
        <w:tc>
          <w:tcPr>
            <w:tcW w:w="0" w:type="auto"/>
          </w:tcPr>
          <w:p w:rsidR="00932F89" w:rsidRPr="00614600" w:rsidRDefault="00932F89" w:rsidP="00447DA3">
            <w:pPr>
              <w:jc w:val="right"/>
              <w:rPr>
                <w:sz w:val="24"/>
                <w:szCs w:val="8"/>
              </w:rPr>
            </w:pPr>
            <w:r w:rsidRPr="00614600">
              <w:rPr>
                <w:sz w:val="24"/>
                <w:szCs w:val="8"/>
              </w:rPr>
              <w:t>6.38%</w:t>
            </w:r>
          </w:p>
        </w:tc>
        <w:tc>
          <w:tcPr>
            <w:tcW w:w="0" w:type="auto"/>
          </w:tcPr>
          <w:p w:rsidR="00932F89" w:rsidRPr="00614600" w:rsidRDefault="00932F89" w:rsidP="00447DA3">
            <w:pPr>
              <w:jc w:val="right"/>
              <w:rPr>
                <w:sz w:val="24"/>
                <w:szCs w:val="8"/>
              </w:rPr>
            </w:pPr>
            <w:r w:rsidRPr="00614600">
              <w:rPr>
                <w:sz w:val="24"/>
                <w:szCs w:val="8"/>
              </w:rPr>
              <w:t>3.23%</w:t>
            </w:r>
          </w:p>
        </w:tc>
        <w:tc>
          <w:tcPr>
            <w:tcW w:w="1310" w:type="dxa"/>
          </w:tcPr>
          <w:p w:rsidR="00932F89" w:rsidRPr="00614600" w:rsidRDefault="00932F89" w:rsidP="00447DA3">
            <w:pPr>
              <w:jc w:val="right"/>
              <w:rPr>
                <w:sz w:val="24"/>
                <w:szCs w:val="8"/>
              </w:rPr>
            </w:pPr>
            <w:r w:rsidRPr="00614600">
              <w:rPr>
                <w:sz w:val="24"/>
                <w:szCs w:val="8"/>
              </w:rPr>
              <w:t>6.11%</w:t>
            </w:r>
          </w:p>
        </w:tc>
        <w:tc>
          <w:tcPr>
            <w:tcW w:w="1035" w:type="dxa"/>
          </w:tcPr>
          <w:p w:rsidR="00932F89" w:rsidRPr="00614600" w:rsidRDefault="00932F89" w:rsidP="00447DA3">
            <w:pPr>
              <w:jc w:val="right"/>
              <w:rPr>
                <w:sz w:val="24"/>
                <w:szCs w:val="8"/>
              </w:rPr>
            </w:pPr>
            <w:r w:rsidRPr="00614600">
              <w:rPr>
                <w:sz w:val="24"/>
                <w:szCs w:val="8"/>
              </w:rPr>
              <w:t>4.7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LIT</w:t>
            </w:r>
          </w:p>
        </w:tc>
        <w:tc>
          <w:tcPr>
            <w:tcW w:w="0" w:type="auto"/>
          </w:tcPr>
          <w:p w:rsidR="00932F89" w:rsidRPr="00614600" w:rsidRDefault="00932F89" w:rsidP="00447DA3">
            <w:pPr>
              <w:jc w:val="right"/>
              <w:rPr>
                <w:sz w:val="24"/>
                <w:szCs w:val="8"/>
              </w:rPr>
            </w:pPr>
            <w:r w:rsidRPr="00614600">
              <w:rPr>
                <w:sz w:val="24"/>
                <w:szCs w:val="8"/>
              </w:rPr>
              <w:t>3.94%</w:t>
            </w:r>
          </w:p>
        </w:tc>
        <w:tc>
          <w:tcPr>
            <w:tcW w:w="0" w:type="auto"/>
          </w:tcPr>
          <w:p w:rsidR="00932F89" w:rsidRPr="00614600" w:rsidRDefault="00932F89" w:rsidP="00447DA3">
            <w:pPr>
              <w:jc w:val="right"/>
              <w:rPr>
                <w:sz w:val="24"/>
                <w:szCs w:val="8"/>
              </w:rPr>
            </w:pPr>
            <w:r w:rsidRPr="00614600">
              <w:rPr>
                <w:sz w:val="24"/>
                <w:szCs w:val="8"/>
              </w:rPr>
              <w:t>5.22%</w:t>
            </w:r>
          </w:p>
        </w:tc>
        <w:tc>
          <w:tcPr>
            <w:tcW w:w="0" w:type="auto"/>
          </w:tcPr>
          <w:p w:rsidR="00932F89" w:rsidRPr="00614600" w:rsidRDefault="00932F89" w:rsidP="00447DA3">
            <w:pPr>
              <w:jc w:val="right"/>
              <w:rPr>
                <w:sz w:val="24"/>
                <w:szCs w:val="8"/>
              </w:rPr>
            </w:pPr>
            <w:r w:rsidRPr="00614600">
              <w:rPr>
                <w:sz w:val="24"/>
                <w:szCs w:val="8"/>
              </w:rPr>
              <w:t>4.92%</w:t>
            </w:r>
          </w:p>
        </w:tc>
        <w:tc>
          <w:tcPr>
            <w:tcW w:w="1310" w:type="dxa"/>
          </w:tcPr>
          <w:p w:rsidR="00932F89" w:rsidRPr="00614600" w:rsidRDefault="00932F89" w:rsidP="00447DA3">
            <w:pPr>
              <w:jc w:val="right"/>
              <w:rPr>
                <w:sz w:val="24"/>
                <w:szCs w:val="8"/>
              </w:rPr>
            </w:pPr>
            <w:r w:rsidRPr="00614600">
              <w:rPr>
                <w:sz w:val="24"/>
                <w:szCs w:val="8"/>
              </w:rPr>
              <w:t>4.09%</w:t>
            </w:r>
          </w:p>
        </w:tc>
        <w:tc>
          <w:tcPr>
            <w:tcW w:w="1035" w:type="dxa"/>
          </w:tcPr>
          <w:p w:rsidR="00932F89" w:rsidRPr="00614600" w:rsidRDefault="00932F89" w:rsidP="00447DA3">
            <w:pPr>
              <w:jc w:val="right"/>
              <w:rPr>
                <w:sz w:val="24"/>
                <w:szCs w:val="8"/>
              </w:rPr>
            </w:pPr>
            <w:r w:rsidRPr="00614600">
              <w:rPr>
                <w:sz w:val="24"/>
                <w:szCs w:val="8"/>
              </w:rPr>
              <w:t>4.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3.41%</w:t>
            </w:r>
          </w:p>
        </w:tc>
        <w:tc>
          <w:tcPr>
            <w:tcW w:w="0" w:type="auto"/>
          </w:tcPr>
          <w:p w:rsidR="00932F89" w:rsidRPr="00614600" w:rsidRDefault="00932F89" w:rsidP="00447DA3">
            <w:pPr>
              <w:jc w:val="right"/>
              <w:rPr>
                <w:sz w:val="24"/>
                <w:szCs w:val="8"/>
              </w:rPr>
            </w:pPr>
            <w:r w:rsidRPr="00614600">
              <w:rPr>
                <w:sz w:val="24"/>
                <w:szCs w:val="8"/>
              </w:rPr>
              <w:t>10.45%</w:t>
            </w:r>
          </w:p>
        </w:tc>
        <w:tc>
          <w:tcPr>
            <w:tcW w:w="0" w:type="auto"/>
          </w:tcPr>
          <w:p w:rsidR="00932F89" w:rsidRPr="00614600" w:rsidRDefault="00932F89" w:rsidP="00447DA3">
            <w:pPr>
              <w:jc w:val="right"/>
              <w:rPr>
                <w:sz w:val="24"/>
                <w:szCs w:val="8"/>
              </w:rPr>
            </w:pPr>
            <w:r w:rsidRPr="00614600">
              <w:rPr>
                <w:sz w:val="24"/>
                <w:szCs w:val="8"/>
              </w:rPr>
              <w:t>0.60%</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4.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SWAP</w:t>
            </w:r>
          </w:p>
        </w:tc>
        <w:tc>
          <w:tcPr>
            <w:tcW w:w="0" w:type="auto"/>
          </w:tcPr>
          <w:p w:rsidR="00932F89" w:rsidRPr="00614600" w:rsidRDefault="00932F89" w:rsidP="00447DA3">
            <w:pPr>
              <w:jc w:val="right"/>
              <w:rPr>
                <w:sz w:val="24"/>
                <w:szCs w:val="8"/>
              </w:rPr>
            </w:pPr>
            <w:r w:rsidRPr="00614600">
              <w:rPr>
                <w:sz w:val="24"/>
                <w:szCs w:val="8"/>
              </w:rPr>
              <w:t>4.43%</w:t>
            </w:r>
          </w:p>
        </w:tc>
        <w:tc>
          <w:tcPr>
            <w:tcW w:w="0" w:type="auto"/>
          </w:tcPr>
          <w:p w:rsidR="00932F89" w:rsidRPr="00614600" w:rsidRDefault="00932F89" w:rsidP="00447DA3">
            <w:pPr>
              <w:jc w:val="right"/>
              <w:rPr>
                <w:sz w:val="24"/>
                <w:szCs w:val="8"/>
              </w:rPr>
            </w:pPr>
            <w:r w:rsidRPr="00614600">
              <w:rPr>
                <w:sz w:val="24"/>
                <w:szCs w:val="8"/>
              </w:rPr>
              <w:t>2.99%</w:t>
            </w:r>
          </w:p>
        </w:tc>
        <w:tc>
          <w:tcPr>
            <w:tcW w:w="0" w:type="auto"/>
          </w:tcPr>
          <w:p w:rsidR="00932F89" w:rsidRPr="00614600" w:rsidRDefault="00932F89" w:rsidP="00447DA3">
            <w:pPr>
              <w:jc w:val="right"/>
              <w:rPr>
                <w:sz w:val="24"/>
                <w:szCs w:val="8"/>
              </w:rPr>
            </w:pPr>
            <w:r w:rsidRPr="00614600">
              <w:rPr>
                <w:sz w:val="24"/>
                <w:szCs w:val="8"/>
              </w:rPr>
              <w:t>7.00%</w:t>
            </w:r>
          </w:p>
        </w:tc>
        <w:tc>
          <w:tcPr>
            <w:tcW w:w="1310" w:type="dxa"/>
          </w:tcPr>
          <w:p w:rsidR="00932F89" w:rsidRPr="00614600" w:rsidRDefault="00932F89" w:rsidP="00447DA3">
            <w:pPr>
              <w:jc w:val="right"/>
              <w:rPr>
                <w:sz w:val="24"/>
                <w:szCs w:val="8"/>
              </w:rPr>
            </w:pPr>
            <w:r w:rsidRPr="00614600">
              <w:rPr>
                <w:sz w:val="24"/>
                <w:szCs w:val="8"/>
              </w:rPr>
              <w:t>1.17%</w:t>
            </w:r>
          </w:p>
        </w:tc>
        <w:tc>
          <w:tcPr>
            <w:tcW w:w="1035" w:type="dxa"/>
          </w:tcPr>
          <w:p w:rsidR="00932F89" w:rsidRPr="00614600" w:rsidRDefault="00932F89" w:rsidP="00447DA3">
            <w:pPr>
              <w:jc w:val="right"/>
              <w:rPr>
                <w:sz w:val="24"/>
                <w:szCs w:val="8"/>
              </w:rPr>
            </w:pPr>
            <w:r w:rsidRPr="00614600">
              <w:rPr>
                <w:sz w:val="24"/>
                <w:szCs w:val="8"/>
              </w:rPr>
              <w:t>3.9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gt;</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23%</w:t>
            </w:r>
          </w:p>
        </w:tc>
        <w:tc>
          <w:tcPr>
            <w:tcW w:w="1035" w:type="dxa"/>
          </w:tcPr>
          <w:p w:rsidR="00932F89" w:rsidRPr="00614600" w:rsidRDefault="00932F89" w:rsidP="00447DA3">
            <w:pPr>
              <w:jc w:val="right"/>
              <w:rPr>
                <w:sz w:val="24"/>
                <w:szCs w:val="8"/>
              </w:rPr>
            </w:pPr>
            <w:r w:rsidRPr="00614600">
              <w:rPr>
                <w:sz w:val="24"/>
                <w:szCs w:val="8"/>
              </w:rPr>
              <w:t>3.8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gt;R</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16%</w:t>
            </w:r>
          </w:p>
        </w:tc>
        <w:tc>
          <w:tcPr>
            <w:tcW w:w="1035" w:type="dxa"/>
          </w:tcPr>
          <w:p w:rsidR="00932F89" w:rsidRPr="00614600" w:rsidRDefault="00932F89" w:rsidP="00447DA3">
            <w:pPr>
              <w:jc w:val="right"/>
              <w:rPr>
                <w:sz w:val="24"/>
                <w:szCs w:val="8"/>
              </w:rPr>
            </w:pPr>
            <w:r w:rsidRPr="00614600">
              <w:rPr>
                <w:sz w:val="24"/>
                <w:szCs w:val="8"/>
              </w:rPr>
              <w:t>3.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ONSTANT</w:t>
            </w:r>
          </w:p>
        </w:tc>
        <w:tc>
          <w:tcPr>
            <w:tcW w:w="0" w:type="auto"/>
          </w:tcPr>
          <w:p w:rsidR="00932F89" w:rsidRPr="00614600" w:rsidRDefault="00932F89" w:rsidP="00447DA3">
            <w:pPr>
              <w:jc w:val="right"/>
              <w:rPr>
                <w:sz w:val="24"/>
                <w:szCs w:val="8"/>
              </w:rPr>
            </w:pPr>
            <w:r w:rsidRPr="00614600">
              <w:rPr>
                <w:sz w:val="24"/>
                <w:szCs w:val="8"/>
              </w:rPr>
              <w:t>3.92%</w:t>
            </w:r>
          </w:p>
        </w:tc>
        <w:tc>
          <w:tcPr>
            <w:tcW w:w="0" w:type="auto"/>
          </w:tcPr>
          <w:p w:rsidR="00932F89" w:rsidRPr="00614600" w:rsidRDefault="00932F89" w:rsidP="00447DA3">
            <w:pPr>
              <w:jc w:val="right"/>
              <w:rPr>
                <w:sz w:val="24"/>
                <w:szCs w:val="8"/>
              </w:rPr>
            </w:pPr>
            <w:r w:rsidRPr="00614600">
              <w:rPr>
                <w:sz w:val="24"/>
                <w:szCs w:val="8"/>
              </w:rPr>
              <w:t>3.50%</w:t>
            </w:r>
          </w:p>
        </w:tc>
        <w:tc>
          <w:tcPr>
            <w:tcW w:w="0" w:type="auto"/>
          </w:tcPr>
          <w:p w:rsidR="00932F89" w:rsidRPr="00614600" w:rsidRDefault="00932F89" w:rsidP="00447DA3">
            <w:pPr>
              <w:jc w:val="right"/>
              <w:rPr>
                <w:sz w:val="24"/>
                <w:szCs w:val="8"/>
              </w:rPr>
            </w:pPr>
            <w:r w:rsidRPr="00614600">
              <w:rPr>
                <w:sz w:val="24"/>
                <w:szCs w:val="8"/>
              </w:rPr>
              <w:t>2.78%</w:t>
            </w:r>
          </w:p>
        </w:tc>
        <w:tc>
          <w:tcPr>
            <w:tcW w:w="1310" w:type="dxa"/>
          </w:tcPr>
          <w:p w:rsidR="00932F89" w:rsidRPr="00614600" w:rsidRDefault="00932F89" w:rsidP="00447DA3">
            <w:pPr>
              <w:jc w:val="right"/>
              <w:rPr>
                <w:sz w:val="24"/>
                <w:szCs w:val="8"/>
              </w:rPr>
            </w:pPr>
            <w:r w:rsidRPr="00614600">
              <w:rPr>
                <w:sz w:val="24"/>
                <w:szCs w:val="8"/>
              </w:rPr>
              <w:t>4.50%</w:t>
            </w:r>
          </w:p>
        </w:tc>
        <w:tc>
          <w:tcPr>
            <w:tcW w:w="1035" w:type="dxa"/>
          </w:tcPr>
          <w:p w:rsidR="00932F89" w:rsidRPr="00614600" w:rsidRDefault="00932F89" w:rsidP="00447DA3">
            <w:pPr>
              <w:jc w:val="right"/>
              <w:rPr>
                <w:sz w:val="24"/>
                <w:szCs w:val="8"/>
              </w:rPr>
            </w:pPr>
            <w:r w:rsidRPr="00614600">
              <w:rPr>
                <w:sz w:val="24"/>
                <w:szCs w:val="8"/>
              </w:rPr>
              <w:t>3.6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DUP</w:t>
            </w:r>
          </w:p>
        </w:tc>
        <w:tc>
          <w:tcPr>
            <w:tcW w:w="0" w:type="auto"/>
          </w:tcPr>
          <w:p w:rsidR="00932F89" w:rsidRPr="00614600" w:rsidRDefault="00932F89" w:rsidP="00447DA3">
            <w:pPr>
              <w:jc w:val="right"/>
              <w:rPr>
                <w:sz w:val="24"/>
                <w:szCs w:val="8"/>
              </w:rPr>
            </w:pPr>
            <w:r w:rsidRPr="00614600">
              <w:rPr>
                <w:sz w:val="24"/>
                <w:szCs w:val="8"/>
              </w:rPr>
              <w:t>4.08%</w:t>
            </w:r>
          </w:p>
        </w:tc>
        <w:tc>
          <w:tcPr>
            <w:tcW w:w="0" w:type="auto"/>
          </w:tcPr>
          <w:p w:rsidR="00932F89" w:rsidRPr="00614600" w:rsidRDefault="00932F89" w:rsidP="00447DA3">
            <w:pPr>
              <w:jc w:val="right"/>
              <w:rPr>
                <w:sz w:val="24"/>
                <w:szCs w:val="8"/>
              </w:rPr>
            </w:pPr>
            <w:r w:rsidRPr="00614600">
              <w:rPr>
                <w:sz w:val="24"/>
                <w:szCs w:val="8"/>
              </w:rPr>
              <w:t>0.45%</w:t>
            </w:r>
          </w:p>
        </w:tc>
        <w:tc>
          <w:tcPr>
            <w:tcW w:w="0" w:type="auto"/>
          </w:tcPr>
          <w:p w:rsidR="00932F89" w:rsidRPr="00614600" w:rsidRDefault="00932F89" w:rsidP="00447DA3">
            <w:pPr>
              <w:jc w:val="right"/>
              <w:rPr>
                <w:sz w:val="24"/>
                <w:szCs w:val="8"/>
              </w:rPr>
            </w:pPr>
            <w:r w:rsidRPr="00614600">
              <w:rPr>
                <w:sz w:val="24"/>
                <w:szCs w:val="8"/>
              </w:rPr>
              <w:t>1.88%</w:t>
            </w:r>
          </w:p>
        </w:tc>
        <w:tc>
          <w:tcPr>
            <w:tcW w:w="1310" w:type="dxa"/>
          </w:tcPr>
          <w:p w:rsidR="00932F89" w:rsidRPr="00614600" w:rsidRDefault="00932F89" w:rsidP="00447DA3">
            <w:pPr>
              <w:jc w:val="right"/>
              <w:rPr>
                <w:sz w:val="24"/>
                <w:szCs w:val="8"/>
              </w:rPr>
            </w:pPr>
            <w:r w:rsidRPr="00614600">
              <w:rPr>
                <w:sz w:val="24"/>
                <w:szCs w:val="8"/>
              </w:rPr>
              <w:t>5.78%</w:t>
            </w:r>
          </w:p>
        </w:tc>
        <w:tc>
          <w:tcPr>
            <w:tcW w:w="1035" w:type="dxa"/>
          </w:tcPr>
          <w:p w:rsidR="00932F89" w:rsidRPr="00614600" w:rsidRDefault="00932F89" w:rsidP="00447DA3">
            <w:pPr>
              <w:jc w:val="right"/>
              <w:rPr>
                <w:sz w:val="24"/>
                <w:szCs w:val="8"/>
              </w:rPr>
            </w:pPr>
            <w:r w:rsidRPr="00614600">
              <w:rPr>
                <w:sz w:val="24"/>
                <w:szCs w:val="8"/>
              </w:rPr>
              <w:t>3.05%</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OT</w:t>
            </w:r>
          </w:p>
        </w:tc>
        <w:tc>
          <w:tcPr>
            <w:tcW w:w="0" w:type="auto"/>
          </w:tcPr>
          <w:p w:rsidR="00932F89" w:rsidRPr="00614600" w:rsidRDefault="00932F89" w:rsidP="00447DA3">
            <w:pPr>
              <w:jc w:val="right"/>
              <w:rPr>
                <w:sz w:val="24"/>
                <w:szCs w:val="8"/>
              </w:rPr>
            </w:pPr>
            <w:r w:rsidRPr="00614600">
              <w:rPr>
                <w:sz w:val="24"/>
                <w:szCs w:val="8"/>
              </w:rPr>
              <w:t>4.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4.61%</w:t>
            </w:r>
          </w:p>
        </w:tc>
        <w:tc>
          <w:tcPr>
            <w:tcW w:w="1310" w:type="dxa"/>
          </w:tcPr>
          <w:p w:rsidR="00932F89" w:rsidRPr="00614600" w:rsidRDefault="00932F89" w:rsidP="00447DA3">
            <w:pPr>
              <w:jc w:val="right"/>
              <w:rPr>
                <w:sz w:val="24"/>
                <w:szCs w:val="8"/>
              </w:rPr>
            </w:pPr>
            <w:r w:rsidRPr="00614600">
              <w:rPr>
                <w:sz w:val="24"/>
                <w:szCs w:val="8"/>
              </w:rPr>
              <w:t>0.48%</w:t>
            </w:r>
          </w:p>
        </w:tc>
        <w:tc>
          <w:tcPr>
            <w:tcW w:w="1035" w:type="dxa"/>
          </w:tcPr>
          <w:p w:rsidR="00932F89" w:rsidRPr="00614600" w:rsidRDefault="00932F89" w:rsidP="00447DA3">
            <w:pPr>
              <w:jc w:val="right"/>
              <w:rPr>
                <w:sz w:val="24"/>
                <w:szCs w:val="8"/>
              </w:rPr>
            </w:pPr>
            <w:r w:rsidRPr="00614600">
              <w:rPr>
                <w:sz w:val="24"/>
                <w:szCs w:val="8"/>
              </w:rPr>
              <w:t>2.2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USER</w:t>
            </w:r>
          </w:p>
        </w:tc>
        <w:tc>
          <w:tcPr>
            <w:tcW w:w="0" w:type="auto"/>
          </w:tcPr>
          <w:p w:rsidR="00932F89" w:rsidRPr="00614600" w:rsidRDefault="00932F89" w:rsidP="00447DA3">
            <w:pPr>
              <w:jc w:val="right"/>
              <w:rPr>
                <w:sz w:val="24"/>
                <w:szCs w:val="8"/>
              </w:rPr>
            </w:pPr>
            <w:r w:rsidRPr="00614600">
              <w:rPr>
                <w:sz w:val="24"/>
                <w:szCs w:val="8"/>
              </w:rPr>
              <w:t>0.07%</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6%</w:t>
            </w:r>
          </w:p>
        </w:tc>
        <w:tc>
          <w:tcPr>
            <w:tcW w:w="1310" w:type="dxa"/>
          </w:tcPr>
          <w:p w:rsidR="00932F89" w:rsidRPr="00614600" w:rsidRDefault="00932F89" w:rsidP="00447DA3">
            <w:pPr>
              <w:jc w:val="right"/>
              <w:rPr>
                <w:sz w:val="24"/>
                <w:szCs w:val="8"/>
              </w:rPr>
            </w:pPr>
            <w:r w:rsidRPr="00614600">
              <w:rPr>
                <w:sz w:val="24"/>
                <w:szCs w:val="8"/>
              </w:rPr>
              <w:t>8.59%</w:t>
            </w:r>
          </w:p>
        </w:tc>
        <w:tc>
          <w:tcPr>
            <w:tcW w:w="1035" w:type="dxa"/>
          </w:tcPr>
          <w:p w:rsidR="00932F89" w:rsidRPr="00614600" w:rsidRDefault="00932F89" w:rsidP="00447DA3">
            <w:pPr>
              <w:jc w:val="right"/>
              <w:rPr>
                <w:sz w:val="24"/>
                <w:szCs w:val="8"/>
              </w:rPr>
            </w:pPr>
            <w:r w:rsidRPr="00614600">
              <w:rPr>
                <w:sz w:val="24"/>
                <w:szCs w:val="8"/>
              </w:rPr>
              <w:t>2.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7.52%</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36%</w:t>
            </w:r>
          </w:p>
        </w:tc>
        <w:tc>
          <w:tcPr>
            <w:tcW w:w="1035" w:type="dxa"/>
          </w:tcPr>
          <w:p w:rsidR="00932F89" w:rsidRPr="00614600" w:rsidRDefault="00932F89" w:rsidP="00447DA3">
            <w:pPr>
              <w:jc w:val="right"/>
              <w:rPr>
                <w:sz w:val="24"/>
                <w:szCs w:val="8"/>
              </w:rPr>
            </w:pPr>
            <w:r w:rsidRPr="00614600">
              <w:rPr>
                <w:sz w:val="24"/>
                <w:szCs w:val="8"/>
              </w:rPr>
              <w:t>1.9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I</w:t>
            </w:r>
          </w:p>
        </w:tc>
        <w:tc>
          <w:tcPr>
            <w:tcW w:w="0" w:type="auto"/>
          </w:tcPr>
          <w:p w:rsidR="00932F89" w:rsidRPr="00614600" w:rsidRDefault="00932F89" w:rsidP="00447DA3">
            <w:pPr>
              <w:jc w:val="right"/>
              <w:rPr>
                <w:sz w:val="24"/>
                <w:szCs w:val="8"/>
              </w:rPr>
            </w:pPr>
            <w:r w:rsidRPr="00614600">
              <w:rPr>
                <w:sz w:val="24"/>
                <w:szCs w:val="8"/>
              </w:rPr>
              <w:t>0.58%</w:t>
            </w:r>
          </w:p>
        </w:tc>
        <w:tc>
          <w:tcPr>
            <w:tcW w:w="0" w:type="auto"/>
          </w:tcPr>
          <w:p w:rsidR="00932F89" w:rsidRPr="00614600" w:rsidRDefault="00932F89" w:rsidP="00447DA3">
            <w:pPr>
              <w:jc w:val="right"/>
              <w:rPr>
                <w:sz w:val="24"/>
                <w:szCs w:val="8"/>
              </w:rPr>
            </w:pPr>
            <w:r w:rsidRPr="00614600">
              <w:rPr>
                <w:sz w:val="24"/>
                <w:szCs w:val="8"/>
              </w:rPr>
              <w:t>6.66%</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23%</w:t>
            </w:r>
          </w:p>
        </w:tc>
        <w:tc>
          <w:tcPr>
            <w:tcW w:w="1035" w:type="dxa"/>
          </w:tcPr>
          <w:p w:rsidR="00932F89" w:rsidRPr="00614600" w:rsidRDefault="00932F89" w:rsidP="00447DA3">
            <w:pPr>
              <w:jc w:val="right"/>
              <w:rPr>
                <w:sz w:val="24"/>
                <w:szCs w:val="8"/>
              </w:rPr>
            </w:pPr>
            <w:r w:rsidRPr="00614600">
              <w:rPr>
                <w:sz w:val="24"/>
                <w:szCs w:val="8"/>
              </w:rPr>
              <w:t>1.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0.33%</w:t>
            </w:r>
          </w:p>
        </w:tc>
        <w:tc>
          <w:tcPr>
            <w:tcW w:w="0" w:type="auto"/>
          </w:tcPr>
          <w:p w:rsidR="00932F89" w:rsidRPr="00614600" w:rsidRDefault="00932F89" w:rsidP="00447DA3">
            <w:pPr>
              <w:jc w:val="right"/>
              <w:rPr>
                <w:sz w:val="24"/>
                <w:szCs w:val="8"/>
              </w:rPr>
            </w:pPr>
            <w:r w:rsidRPr="00614600">
              <w:rPr>
                <w:sz w:val="24"/>
                <w:szCs w:val="8"/>
              </w:rPr>
              <w:t>4.48%</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1.87%</w:t>
            </w:r>
          </w:p>
        </w:tc>
        <w:tc>
          <w:tcPr>
            <w:tcW w:w="1035" w:type="dxa"/>
          </w:tcPr>
          <w:p w:rsidR="00932F89" w:rsidRPr="00614600" w:rsidRDefault="00932F89" w:rsidP="00447DA3">
            <w:pPr>
              <w:jc w:val="right"/>
              <w:rPr>
                <w:sz w:val="24"/>
                <w:szCs w:val="8"/>
              </w:rPr>
            </w:pPr>
            <w:r w:rsidRPr="00614600">
              <w:rPr>
                <w:sz w:val="24"/>
                <w:szCs w:val="8"/>
              </w:rPr>
              <w:t>1.6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AND</w:t>
            </w:r>
          </w:p>
        </w:tc>
        <w:tc>
          <w:tcPr>
            <w:tcW w:w="0" w:type="auto"/>
          </w:tcPr>
          <w:p w:rsidR="00932F89" w:rsidRPr="00614600" w:rsidRDefault="00932F89" w:rsidP="00447DA3">
            <w:pPr>
              <w:jc w:val="right"/>
              <w:rPr>
                <w:sz w:val="24"/>
                <w:szCs w:val="8"/>
              </w:rPr>
            </w:pPr>
            <w:r w:rsidRPr="00614600">
              <w:rPr>
                <w:sz w:val="24"/>
                <w:szCs w:val="8"/>
              </w:rPr>
              <w:t>0.17%</w:t>
            </w:r>
          </w:p>
        </w:tc>
        <w:tc>
          <w:tcPr>
            <w:tcW w:w="0" w:type="auto"/>
          </w:tcPr>
          <w:p w:rsidR="00932F89" w:rsidRPr="00614600" w:rsidRDefault="00932F89" w:rsidP="00447DA3">
            <w:pPr>
              <w:jc w:val="right"/>
              <w:rPr>
                <w:sz w:val="24"/>
                <w:szCs w:val="8"/>
              </w:rPr>
            </w:pPr>
            <w:r w:rsidRPr="00614600">
              <w:rPr>
                <w:sz w:val="24"/>
                <w:szCs w:val="8"/>
              </w:rPr>
              <w:t>3.12%</w:t>
            </w:r>
          </w:p>
        </w:tc>
        <w:tc>
          <w:tcPr>
            <w:tcW w:w="0" w:type="auto"/>
          </w:tcPr>
          <w:p w:rsidR="00932F89" w:rsidRPr="00614600" w:rsidRDefault="00932F89" w:rsidP="00447DA3">
            <w:pPr>
              <w:jc w:val="right"/>
              <w:rPr>
                <w:sz w:val="24"/>
                <w:szCs w:val="8"/>
              </w:rPr>
            </w:pPr>
            <w:r w:rsidRPr="00614600">
              <w:rPr>
                <w:sz w:val="24"/>
                <w:szCs w:val="8"/>
              </w:rPr>
              <w:t>3.14%</w:t>
            </w:r>
          </w:p>
        </w:tc>
        <w:tc>
          <w:tcPr>
            <w:tcW w:w="1310" w:type="dxa"/>
          </w:tcPr>
          <w:p w:rsidR="00932F89" w:rsidRPr="00614600" w:rsidRDefault="00932F89" w:rsidP="00447DA3">
            <w:pPr>
              <w:jc w:val="right"/>
              <w:rPr>
                <w:sz w:val="24"/>
                <w:szCs w:val="8"/>
              </w:rPr>
            </w:pPr>
            <w:r w:rsidRPr="00614600">
              <w:rPr>
                <w:sz w:val="24"/>
                <w:szCs w:val="8"/>
              </w:rPr>
              <w:t>0.04%</w:t>
            </w:r>
          </w:p>
        </w:tc>
        <w:tc>
          <w:tcPr>
            <w:tcW w:w="1035" w:type="dxa"/>
          </w:tcPr>
          <w:p w:rsidR="00932F89" w:rsidRPr="00614600" w:rsidRDefault="00932F89" w:rsidP="00447DA3">
            <w:pPr>
              <w:jc w:val="right"/>
              <w:rPr>
                <w:sz w:val="24"/>
                <w:szCs w:val="8"/>
              </w:rPr>
            </w:pPr>
            <w:r w:rsidRPr="00614600">
              <w:rPr>
                <w:sz w:val="24"/>
                <w:szCs w:val="8"/>
              </w:rPr>
              <w:t>1.6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BRANCH</w:t>
            </w:r>
          </w:p>
        </w:tc>
        <w:tc>
          <w:tcPr>
            <w:tcW w:w="0" w:type="auto"/>
          </w:tcPr>
          <w:p w:rsidR="00932F89" w:rsidRPr="00614600" w:rsidRDefault="00932F89" w:rsidP="00447DA3">
            <w:pPr>
              <w:jc w:val="right"/>
              <w:rPr>
                <w:sz w:val="24"/>
                <w:szCs w:val="8"/>
              </w:rPr>
            </w:pPr>
            <w:r w:rsidRPr="00614600">
              <w:rPr>
                <w:sz w:val="24"/>
                <w:szCs w:val="8"/>
              </w:rPr>
              <w:t>1.61%</w:t>
            </w:r>
          </w:p>
        </w:tc>
        <w:tc>
          <w:tcPr>
            <w:tcW w:w="0" w:type="auto"/>
          </w:tcPr>
          <w:p w:rsidR="00932F89" w:rsidRPr="00614600" w:rsidRDefault="00932F89" w:rsidP="00447DA3">
            <w:pPr>
              <w:jc w:val="right"/>
              <w:rPr>
                <w:sz w:val="24"/>
                <w:szCs w:val="8"/>
              </w:rPr>
            </w:pPr>
            <w:r w:rsidRPr="00614600">
              <w:rPr>
                <w:sz w:val="24"/>
                <w:szCs w:val="8"/>
              </w:rPr>
              <w:t>1.57%</w:t>
            </w:r>
          </w:p>
        </w:tc>
        <w:tc>
          <w:tcPr>
            <w:tcW w:w="0" w:type="auto"/>
          </w:tcPr>
          <w:p w:rsidR="00932F89" w:rsidRPr="00614600" w:rsidRDefault="00932F89" w:rsidP="00447DA3">
            <w:pPr>
              <w:jc w:val="right"/>
              <w:rPr>
                <w:sz w:val="24"/>
                <w:szCs w:val="8"/>
              </w:rPr>
            </w:pPr>
            <w:r w:rsidRPr="00614600">
              <w:rPr>
                <w:sz w:val="24"/>
                <w:szCs w:val="8"/>
              </w:rPr>
              <w:t>0.72%</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1.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ECUTE</w:t>
            </w:r>
          </w:p>
        </w:tc>
        <w:tc>
          <w:tcPr>
            <w:tcW w:w="0" w:type="auto"/>
          </w:tcPr>
          <w:p w:rsidR="00932F89" w:rsidRPr="00614600" w:rsidRDefault="00932F89" w:rsidP="00447DA3">
            <w:pPr>
              <w:jc w:val="right"/>
              <w:rPr>
                <w:sz w:val="24"/>
                <w:szCs w:val="8"/>
              </w:rPr>
            </w:pPr>
            <w:r w:rsidRPr="00614600">
              <w:rPr>
                <w:sz w:val="24"/>
                <w:szCs w:val="8"/>
              </w:rPr>
              <w:t>0.14%</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2%</w:t>
            </w:r>
          </w:p>
        </w:tc>
        <w:tc>
          <w:tcPr>
            <w:tcW w:w="1310" w:type="dxa"/>
          </w:tcPr>
          <w:p w:rsidR="00932F89" w:rsidRPr="00614600" w:rsidRDefault="00932F89" w:rsidP="00447DA3">
            <w:pPr>
              <w:jc w:val="right"/>
              <w:rPr>
                <w:sz w:val="24"/>
                <w:szCs w:val="8"/>
              </w:rPr>
            </w:pPr>
            <w:r w:rsidRPr="00614600">
              <w:rPr>
                <w:sz w:val="24"/>
                <w:szCs w:val="8"/>
              </w:rPr>
              <w:t>2.45%</w:t>
            </w:r>
          </w:p>
        </w:tc>
        <w:tc>
          <w:tcPr>
            <w:tcW w:w="1035" w:type="dxa"/>
          </w:tcPr>
          <w:p w:rsidR="00932F89" w:rsidRPr="00614600" w:rsidRDefault="00932F89" w:rsidP="00447DA3">
            <w:pPr>
              <w:jc w:val="right"/>
              <w:rPr>
                <w:sz w:val="24"/>
                <w:szCs w:val="8"/>
              </w:rPr>
            </w:pPr>
            <w:r w:rsidRPr="00614600">
              <w:rPr>
                <w:sz w:val="24"/>
                <w:szCs w:val="8"/>
              </w:rPr>
              <w:t>0.65%</w:t>
            </w:r>
          </w:p>
        </w:tc>
      </w:tr>
    </w:tbl>
    <w:p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w:t>
      </w:r>
      <w:r w:rsidRPr="00AF40AD">
        <w:t>X</w:t>
      </w:r>
      <w:r w:rsidRPr="00AF40AD">
        <w:lastRenderedPageBreak/>
        <w:t>IT. The question then becomes to what extent should these operations be supported? In other words, should they be supported by a single instruction each and should they be supported for both ITC and DTC FORTH VMs?</w:t>
      </w:r>
    </w:p>
    <w:p w:rsidR="007222A7" w:rsidRPr="00AF40AD" w:rsidRDefault="007222A7" w:rsidP="007222A7">
      <w:pPr>
        <w:pStyle w:val="Heading2"/>
      </w:pPr>
      <w:bookmarkStart w:id="536" w:name="_Toc463900160"/>
      <w:bookmarkStart w:id="537" w:name="_Toc484109306"/>
      <w:r>
        <w:t>Operations of the FORTH VM Inner Interpreter</w:t>
      </w:r>
      <w:bookmarkEnd w:id="536"/>
      <w:bookmarkEnd w:id="537"/>
    </w:p>
    <w:p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he Code_Fld value, and perform NEXT;</w:t>
      </w:r>
    </w:p>
    <w:p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rsidR="00AF40AD" w:rsidRPr="00AF40AD" w:rsidRDefault="00AF40AD" w:rsidP="00BC7A23">
      <w:pPr>
        <w:pStyle w:val="BodyText"/>
        <w:numPr>
          <w:ilvl w:val="0"/>
          <w:numId w:val="26"/>
        </w:numPr>
        <w:ind w:left="990"/>
      </w:pPr>
      <w:r w:rsidRPr="00AF40AD">
        <w:t>EXIT corresponds directly to a processor subroutine return.</w:t>
      </w:r>
    </w:p>
    <w:p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w:t>
      </w:r>
      <w:r w:rsidRPr="00AF40AD">
        <w:t>s</w:t>
      </w:r>
      <w:r w:rsidRPr="00AF40AD">
        <w:t>sors implement a single hardware stack into which both return addresses and data are written. FORTH maintains strict separation between the parameter/data stack and the return stack b</w:t>
      </w:r>
      <w:r w:rsidRPr="00AF40AD">
        <w:t>e</w:t>
      </w:r>
      <w:r w:rsidRPr="00AF40AD">
        <w:t>cause it uses a stack-based arithmetic architecture. Mixing return addresses and param</w:t>
      </w:r>
      <w:r w:rsidRPr="00AF40AD">
        <w:t>e</w:t>
      </w:r>
      <w:r w:rsidRPr="00AF40AD">
        <w:t>ters/data on a single stack would complicate the passing and processing of parameters.</w:t>
      </w:r>
      <w:r w:rsidR="00932F89">
        <w:t xml:space="preserve"> </w:t>
      </w:r>
      <w:r w:rsidRPr="00AF40AD">
        <w:t>The fo</w:t>
      </w:r>
      <w:r w:rsidRPr="00AF40AD">
        <w:t>l</w:t>
      </w:r>
      <w:r w:rsidRPr="00AF40AD">
        <w:t>lowing pseudo code defines these three operations in terms of the ITC and the DTC models:</w:t>
      </w:r>
    </w:p>
    <w:p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2  -- =&gt; Param_Fld    ; IP     &lt;= W + 2  -- =&gt; Param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frm RS  ; IP     &lt;= (++RSP)-- Pop IP frm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w:t>
      </w:r>
      <w:r w:rsidRPr="00AF40AD">
        <w:t>X</w:t>
      </w:r>
      <w:r w:rsidRPr="00AF40AD">
        <w:t>IT is simply an RS pop operation followed by a DTC/ITC NEXT operation.</w:t>
      </w:r>
    </w:p>
    <w:p w:rsidR="007222A7" w:rsidRDefault="00AF40AD" w:rsidP="007222A7">
      <w:pPr>
        <w:pStyle w:val="BodyText"/>
      </w:pPr>
      <w:r w:rsidRPr="00AF40AD">
        <w:t>Finally, there are two important observations made by Rodriguez:</w:t>
      </w:r>
    </w:p>
    <w:p w:rsidR="007222A7" w:rsidRDefault="00AF40AD" w:rsidP="00932F89">
      <w:pPr>
        <w:pStyle w:val="BodyText"/>
        <w:numPr>
          <w:ilvl w:val="0"/>
          <w:numId w:val="27"/>
        </w:numPr>
        <w:spacing w:after="0"/>
      </w:pPr>
      <w:r w:rsidRPr="00AF40AD">
        <w:t>if W is left pointing to the Code_Fld of the word being executed, the Param_Fld of a FORTH word being ENTered can be found using the value in W;</w:t>
      </w:r>
    </w:p>
    <w:p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rsidR="00932F89" w:rsidRDefault="00932F89" w:rsidP="00932F89">
      <w:pPr>
        <w:pStyle w:val="Heading2"/>
      </w:pPr>
      <w:bookmarkStart w:id="538" w:name="_Toc463900161"/>
      <w:bookmarkStart w:id="539" w:name="_Toc484109307"/>
      <w:r>
        <w:t xml:space="preserve">Mapping FORTH VM to </w:t>
      </w:r>
      <w:r w:rsidR="00A76B74">
        <w:t xml:space="preserve">the </w:t>
      </w:r>
      <w:r>
        <w:t>M65C02A</w:t>
      </w:r>
      <w:r w:rsidR="00A76B74">
        <w:t xml:space="preserve"> Core</w:t>
      </w:r>
      <w:bookmarkEnd w:id="538"/>
      <w:bookmarkEnd w:id="539"/>
    </w:p>
    <w:p w:rsidR="00932F89" w:rsidRDefault="00932F89" w:rsidP="00932F89">
      <w:pPr>
        <w:pStyle w:val="BodyText"/>
      </w:pPr>
      <w:r w:rsidRPr="00AF40AD">
        <w:t xml:space="preserve">The preceding analysis and discussions set the stage for the critical design decisions for </w:t>
      </w:r>
      <w:r>
        <w:t>eff</w:t>
      </w:r>
      <w:r>
        <w:t>i</w:t>
      </w:r>
      <w:r>
        <w:t xml:space="preserve">ciently support </w:t>
      </w:r>
      <w:r w:rsidRPr="00AF40AD">
        <w:t>a FORTH VM</w:t>
      </w:r>
      <w:r>
        <w:t xml:space="preserve"> with the instruction set of the M65C02A</w:t>
      </w:r>
      <w:r w:rsidRPr="00AF40AD">
        <w:t>:</w:t>
      </w:r>
    </w:p>
    <w:p w:rsidR="00932F89" w:rsidRDefault="006B7376" w:rsidP="00932F89">
      <w:pPr>
        <w:pStyle w:val="BodyText"/>
        <w:numPr>
          <w:ilvl w:val="0"/>
          <w:numId w:val="28"/>
        </w:numPr>
        <w:spacing w:after="0"/>
      </w:pPr>
      <w:r>
        <w:t>M</w:t>
      </w:r>
      <w:r w:rsidR="00932F89" w:rsidRPr="007222A7">
        <w:t>apping the FORTH VM registers onto the M65C02A registers;</w:t>
      </w:r>
    </w:p>
    <w:p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rsidR="00AF40AD" w:rsidRPr="00AF40AD" w:rsidRDefault="00AF40AD" w:rsidP="007222A7">
      <w:pPr>
        <w:pStyle w:val="BodyText"/>
      </w:pPr>
      <w:r w:rsidRPr="00AF40AD">
        <w:t>The IP register is strictly used as the instruction pointer of the inner interpreter. It cannot be a</w:t>
      </w:r>
      <w:r w:rsidRPr="00AF40AD">
        <w:t>s</w:t>
      </w:r>
      <w:r w:rsidRPr="00AF40AD">
        <w:t>signed to the target processor's program counter, but it does operate as such for the inner inte</w:t>
      </w:r>
      <w:r w:rsidRPr="00AF40AD">
        <w:t>r</w:t>
      </w:r>
      <w:r w:rsidRPr="00AF40AD">
        <w:t>preter. An easy means for including IP is to place it in zero page memory, but this means that several memory cycles will be needed to increment, push, pop, or otherwise manipulate its va</w:t>
      </w:r>
      <w:r w:rsidRPr="00AF40AD">
        <w:t>l</w:t>
      </w:r>
      <w:r w:rsidRPr="00AF40AD">
        <w:t>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w:t>
      </w:r>
      <w:r w:rsidRPr="00AF40AD">
        <w:t>n</w:t>
      </w:r>
      <w:r w:rsidRPr="00AF40AD">
        <w:t>crement the IP by 2.</w:t>
      </w:r>
    </w:p>
    <w:p w:rsidR="00AF40AD" w:rsidRPr="00AF40AD" w:rsidRDefault="00932F89" w:rsidP="007222A7">
      <w:pPr>
        <w:pStyle w:val="BodyText"/>
      </w:pPr>
      <w:r>
        <w:t>T</w:t>
      </w:r>
      <w:r w:rsidR="00AF40AD" w:rsidRPr="00AF40AD">
        <w:t>he W register is used strictly as a pointer for indirect access to a FORTH word by the inner i</w:t>
      </w:r>
      <w:r w:rsidR="00AF40AD" w:rsidRPr="00AF40AD">
        <w:t>n</w:t>
      </w:r>
      <w:r w:rsidR="00AF40AD" w:rsidRPr="00AF40AD">
        <w:t>terpreter. It is only loaded indirectly from IP. Like the IP register, it can easily be implemented in zero page memory, but this means that several memory cycles will be needed to increment, push, pop, or otherwise manipulate its value. Like the IP, the best way for the M65C02A to su</w:t>
      </w:r>
      <w:r w:rsidR="00AF40AD" w:rsidRPr="00AF40AD">
        <w:t>p</w:t>
      </w:r>
      <w:r w:rsidR="00AF40AD" w:rsidRPr="00AF40AD">
        <w:t>port W is to include it</w:t>
      </w:r>
      <w:r>
        <w:t xml:space="preserve"> in the processor core itself. </w:t>
      </w:r>
      <w:r w:rsidR="00AF40AD" w:rsidRPr="00AF40AD">
        <w:t xml:space="preserve">Also, for it to be effectively utilized, support should be provided to increment the W register by 2. </w:t>
      </w:r>
    </w:p>
    <w:p w:rsidR="00AF40AD" w:rsidRPr="00AF40AD" w:rsidRDefault="00AF40AD" w:rsidP="007222A7">
      <w:pPr>
        <w:pStyle w:val="BodyText"/>
      </w:pPr>
      <w:r w:rsidRPr="00AF40AD">
        <w:t>The PS is used more often than the RS. Thus, it makes more sense, from a speed perspective, to use the native M65C02A stack for the PS. Using a pre-indexed zero pag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r w:rsidR="006B7376" w:rsidRPr="006B7376">
        <w:rPr>
          <w:rFonts w:ascii="Courier New" w:hAnsi="Courier New" w:cs="Courier New"/>
          <w:b/>
          <w:i/>
        </w:rPr>
        <w:t>osx</w:t>
      </w:r>
      <w:r w:rsidRPr="007222A7">
        <w:rPr>
          <w:i/>
        </w:rPr>
        <w:t xml:space="preserve"> prefix instruction be used before any FORTH VM instructions that use the RS, the </w:t>
      </w:r>
      <w:r w:rsidR="006B7376" w:rsidRPr="006B7376">
        <w:rPr>
          <w:rFonts w:ascii="Courier New" w:hAnsi="Courier New" w:cs="Courier New"/>
          <w:b/>
          <w:i/>
        </w:rPr>
        <w:t>osx</w:t>
      </w:r>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r w:rsidR="006B7376" w:rsidRPr="006B7376">
        <w:rPr>
          <w:rFonts w:ascii="Courier New" w:hAnsi="Courier New" w:cs="Courier New"/>
          <w:b/>
          <w:i/>
        </w:rPr>
        <w:t>osx</w:t>
      </w:r>
      <w:r w:rsidRPr="007222A7">
        <w:rPr>
          <w:i/>
        </w:rPr>
        <w:t xml:space="preserve"> means that only when the PS is needed will these five FORTH VM instruction</w:t>
      </w:r>
      <w:r w:rsidR="007222A7">
        <w:rPr>
          <w:i/>
        </w:rPr>
        <w:t>s</w:t>
      </w:r>
      <w:r w:rsidRPr="007222A7">
        <w:rPr>
          <w:i/>
        </w:rPr>
        <w:t xml:space="preserve"> require the </w:t>
      </w:r>
      <w:r w:rsidR="006B7376" w:rsidRPr="006B7376">
        <w:rPr>
          <w:rFonts w:ascii="Courier New" w:hAnsi="Courier New" w:cs="Courier New"/>
          <w:b/>
          <w:i/>
        </w:rPr>
        <w:t>osx</w:t>
      </w:r>
      <w:r w:rsidRPr="007222A7">
        <w:rPr>
          <w:i/>
        </w:rPr>
        <w:t xml:space="preserve"> prefix instruction. It also saves 1 byte/cycle for every access to the RS.</w:t>
      </w:r>
      <w:r w:rsidRPr="00AF40AD">
        <w:t>)</w:t>
      </w:r>
    </w:p>
    <w:p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tblPr>
      <w:tblGrid>
        <w:gridCol w:w="1604"/>
        <w:gridCol w:w="8234"/>
      </w:tblGrid>
      <w:tr w:rsidR="007222A7" w:rsidRPr="007222A7" w:rsidTr="007222A7">
        <w:trPr>
          <w:jc w:val="center"/>
        </w:trPr>
        <w:tc>
          <w:tcPr>
            <w:tcW w:w="0" w:type="auto"/>
            <w:shd w:val="pct20" w:color="auto" w:fill="auto"/>
          </w:tcPr>
          <w:p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rsidR="007222A7" w:rsidRPr="007222A7" w:rsidRDefault="007222A7" w:rsidP="007222A7">
            <w:pPr>
              <w:jc w:val="center"/>
              <w:rPr>
                <w:b/>
                <w:sz w:val="24"/>
                <w:szCs w:val="8"/>
              </w:rPr>
            </w:pPr>
            <w:r w:rsidRPr="007222A7">
              <w:rPr>
                <w:b/>
                <w:sz w:val="24"/>
                <w:szCs w:val="8"/>
              </w:rPr>
              <w:t>M65C02A Register</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IP</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W</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PSP</w:t>
            </w:r>
          </w:p>
        </w:tc>
        <w:tc>
          <w:tcPr>
            <w:tcW w:w="0" w:type="auto"/>
          </w:tcPr>
          <w:p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RSP</w:t>
            </w:r>
          </w:p>
        </w:tc>
        <w:tc>
          <w:tcPr>
            <w:tcW w:w="0" w:type="auto"/>
          </w:tcPr>
          <w:p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UP</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X</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rsidR="00C4411B" w:rsidRDefault="00AF40AD" w:rsidP="00346051">
      <w:pPr>
        <w:pStyle w:val="BodyText"/>
        <w:spacing w:before="240"/>
      </w:pPr>
      <w:r w:rsidRPr="00AF40AD">
        <w:t xml:space="preserve">The FORTH VM will be supported by the M65C02A using five single byte dedicated instructions: </w:t>
      </w:r>
      <w:r w:rsidR="00C4411B" w:rsidRPr="00C4411B">
        <w:rPr>
          <w:rFonts w:ascii="Courier New" w:hAnsi="Courier New" w:cs="Courier New"/>
          <w:b/>
          <w:i/>
        </w:rPr>
        <w:t>nxt</w:t>
      </w:r>
      <w:r w:rsidRPr="00AF40AD">
        <w:t xml:space="preserve"> (NEXT), </w:t>
      </w:r>
      <w:r w:rsidR="00C4411B" w:rsidRPr="00C4411B">
        <w:rPr>
          <w:rFonts w:ascii="Courier New" w:hAnsi="Courier New" w:cs="Courier New"/>
          <w:b/>
          <w:i/>
        </w:rPr>
        <w:t>ent</w:t>
      </w:r>
      <w:r w:rsidRPr="00AF40AD">
        <w:t xml:space="preserve"> (ENTER), </w:t>
      </w:r>
      <w:r w:rsidR="00C4411B" w:rsidRPr="00C4411B">
        <w:rPr>
          <w:rFonts w:ascii="Courier New" w:hAnsi="Courier New" w:cs="Courier New"/>
          <w:b/>
          <w:i/>
        </w:rPr>
        <w:t>pli</w:t>
      </w:r>
      <w:r w:rsidRPr="00AF40AD">
        <w:t xml:space="preserve"> (Pull IP), </w:t>
      </w:r>
      <w:r w:rsidR="00C4411B" w:rsidRPr="00C4411B">
        <w:rPr>
          <w:rFonts w:ascii="Courier New" w:hAnsi="Courier New" w:cs="Courier New"/>
          <w:b/>
          <w:i/>
        </w:rPr>
        <w:t>phi</w:t>
      </w:r>
      <w:r w:rsidRPr="00AF40AD">
        <w:t xml:space="preserve"> (Push IP), and </w:t>
      </w:r>
      <w:r w:rsidR="00C4411B" w:rsidRPr="00C4411B">
        <w:rPr>
          <w:rFonts w:ascii="Courier New" w:hAnsi="Courier New" w:cs="Courier New"/>
          <w:b/>
          <w:i/>
        </w:rPr>
        <w:t>ini</w:t>
      </w:r>
      <w:r w:rsidRPr="00AF40AD">
        <w:t xml:space="preserve"> (Increment IP by 1). The i</w:t>
      </w:r>
      <w:r w:rsidRPr="00AF40AD">
        <w:t>n</w:t>
      </w:r>
      <w:r w:rsidRPr="00AF40AD">
        <w:t xml:space="preserve">ner interpreter is implemented by the </w:t>
      </w:r>
      <w:r w:rsidR="00C4411B" w:rsidRPr="00C4411B">
        <w:rPr>
          <w:rFonts w:ascii="Courier New" w:hAnsi="Courier New" w:cs="Courier New"/>
          <w:b/>
          <w:i/>
        </w:rPr>
        <w:t>nxt</w:t>
      </w:r>
      <w:r w:rsidRPr="00AF40AD">
        <w:t xml:space="preserve"> </w:t>
      </w:r>
      <w:r w:rsidR="00C4411B">
        <w:t>instruction.</w:t>
      </w:r>
    </w:p>
    <w:p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r w:rsidR="00C4411B" w:rsidRPr="0036519C">
        <w:rPr>
          <w:rFonts w:ascii="Courier New" w:hAnsi="Courier New" w:cs="Courier New"/>
          <w:b/>
          <w:i/>
        </w:rPr>
        <w:t>nxt</w:t>
      </w:r>
      <w:r w:rsidRPr="00AF40AD">
        <w:t xml:space="preserve"> and </w:t>
      </w:r>
      <w:r w:rsidR="00C4411B" w:rsidRPr="0036519C">
        <w:rPr>
          <w:rFonts w:ascii="Courier New" w:hAnsi="Courier New" w:cs="Courier New"/>
          <w:b/>
          <w:i/>
        </w:rPr>
        <w:t>ent</w:t>
      </w:r>
      <w:r w:rsidRPr="00AF40AD">
        <w:t xml:space="preserve"> instructions directly support a DTC FORTH VM. When prefixed by </w:t>
      </w:r>
      <w:r w:rsidR="00C4411B" w:rsidRPr="0036519C">
        <w:rPr>
          <w:rFonts w:ascii="Courier New" w:hAnsi="Courier New" w:cs="Courier New"/>
          <w:b/>
          <w:i/>
        </w:rPr>
        <w:t>ind</w:t>
      </w:r>
      <w:r w:rsidRPr="00AF40AD">
        <w:t>, they support an ITC FORTH VM</w:t>
      </w:r>
      <w:r w:rsidR="0036519C">
        <w:t xml:space="preserve">: </w:t>
      </w:r>
      <w:r w:rsidR="0036519C" w:rsidRPr="0036519C">
        <w:rPr>
          <w:rFonts w:ascii="Courier New" w:hAnsi="Courier New" w:cs="Courier New"/>
          <w:b/>
          <w:i/>
        </w:rPr>
        <w:t>ind nxt</w:t>
      </w:r>
      <w:r w:rsidR="0036519C" w:rsidRPr="0036519C">
        <w:rPr>
          <w:b/>
          <w:i/>
        </w:rPr>
        <w:t xml:space="preserve">, </w:t>
      </w:r>
      <w:r w:rsidR="0036519C" w:rsidRPr="0036519C">
        <w:rPr>
          <w:rFonts w:ascii="Courier New" w:hAnsi="Courier New" w:cs="Courier New"/>
          <w:b/>
          <w:i/>
        </w:rPr>
        <w:t>ind ent</w:t>
      </w:r>
      <w:r w:rsidRPr="00AF40AD">
        <w:t xml:space="preserve">. The D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nxt</w:t>
      </w:r>
      <w:r w:rsidRPr="00AF40AD">
        <w:t xml:space="preserve"> instruction sequence, and the I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ind</w:t>
      </w:r>
      <w:r w:rsidRPr="00AF40AD">
        <w:t xml:space="preserve"> </w:t>
      </w:r>
      <w:r w:rsidR="00C4411B" w:rsidRPr="0036519C">
        <w:rPr>
          <w:rFonts w:ascii="Courier New" w:hAnsi="Courier New" w:cs="Courier New"/>
          <w:b/>
          <w:i/>
        </w:rPr>
        <w:t>nxt</w:t>
      </w:r>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i</w:t>
      </w:r>
      <w:r w:rsidRPr="00AF40AD">
        <w:t xml:space="preserve"> instructions. (When these </w:t>
      </w:r>
      <w:r w:rsidR="00C4411B">
        <w:t xml:space="preserve">three </w:t>
      </w:r>
      <w:r w:rsidRPr="00AF40AD">
        <w:t xml:space="preserve">instructions are prefixed by </w:t>
      </w:r>
      <w:r w:rsidR="00C4411B" w:rsidRPr="0036519C">
        <w:rPr>
          <w:rFonts w:ascii="Courier New" w:hAnsi="Courier New" w:cs="Courier New"/>
          <w:b/>
          <w:i/>
        </w:rPr>
        <w:t>ind</w:t>
      </w:r>
      <w:r w:rsidRPr="00AF40AD">
        <w:t xml:space="preserve">, access and control of W is provided: </w:t>
      </w:r>
      <w:r w:rsidR="00C4411B" w:rsidRPr="0036519C">
        <w:rPr>
          <w:rFonts w:ascii="Courier New" w:hAnsi="Courier New" w:cs="Courier New"/>
          <w:b/>
          <w:i/>
        </w:rPr>
        <w:t>ph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hi</w:t>
      </w:r>
      <w:r w:rsidR="00C4411B">
        <w:t xml:space="preserve">), </w:t>
      </w:r>
      <w:r w:rsidR="00C4411B" w:rsidRPr="0036519C">
        <w:rPr>
          <w:rFonts w:ascii="Courier New" w:hAnsi="Courier New" w:cs="Courier New"/>
          <w:b/>
          <w:i/>
        </w:rPr>
        <w:t>pl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ini</w:t>
      </w:r>
      <w:r w:rsidR="00C4411B">
        <w:t>)</w:t>
      </w:r>
      <w:r w:rsidRPr="00AF40AD">
        <w:t>, respectively.)</w:t>
      </w:r>
    </w:p>
    <w:p w:rsidR="00447DA3" w:rsidRPr="00AF40AD" w:rsidRDefault="00447DA3" w:rsidP="00447DA3">
      <w:pPr>
        <w:pStyle w:val="Heading3"/>
      </w:pPr>
      <w:bookmarkStart w:id="540" w:name="_Toc463900162"/>
      <w:bookmarkStart w:id="541" w:name="_Toc484109308"/>
      <w:r>
        <w:t>Additional Instructions For Supporting FORTH</w:t>
      </w:r>
      <w:bookmarkEnd w:id="540"/>
      <w:bookmarkEnd w:id="541"/>
    </w:p>
    <w:p w:rsidR="00AF40AD" w:rsidRPr="00AF40AD" w:rsidRDefault="00AF40AD" w:rsidP="00447DA3">
      <w:pPr>
        <w:pStyle w:val="BodyText"/>
      </w:pPr>
      <w:r w:rsidRPr="00AF40AD">
        <w:t>Loading constants/literals is a frequent operation in FORTH programs. Thus, support for eff</w:t>
      </w:r>
      <w:r w:rsidRPr="00AF40AD">
        <w:t>i</w:t>
      </w:r>
      <w:r w:rsidRPr="00AF40AD">
        <w:t xml:space="preserve">cient loading of in-line constants/literals relative to the IP is included in the M65C02A. The </w:t>
      </w:r>
      <w:r w:rsidR="00447DA3">
        <w:rPr>
          <w:rFonts w:ascii="Courier New" w:hAnsi="Courier New" w:cs="Courier New"/>
          <w:b/>
          <w:i/>
        </w:rPr>
        <w:t>lda</w:t>
      </w:r>
      <w:r w:rsidRPr="00AF40AD">
        <w:t xml:space="preserve"> </w:t>
      </w:r>
      <w:r w:rsidRPr="00447DA3">
        <w:rPr>
          <w:rFonts w:ascii="Courier New" w:hAnsi="Courier New" w:cs="Courier New"/>
          <w:b/>
          <w:i/>
        </w:rPr>
        <w:t>ip,</w:t>
      </w:r>
      <w:r w:rsidR="00447DA3">
        <w:rPr>
          <w:rFonts w:ascii="Courier New" w:hAnsi="Courier New" w:cs="Courier New"/>
          <w:b/>
          <w:i/>
        </w:rPr>
        <w:t>i</w:t>
      </w:r>
      <w:r w:rsidRPr="00447DA3">
        <w:rPr>
          <w:rFonts w:ascii="Courier New" w:hAnsi="Courier New" w:cs="Courier New"/>
          <w:b/>
          <w:i/>
        </w:rPr>
        <w:t>++</w:t>
      </w:r>
      <w:r w:rsidRPr="00AF40AD">
        <w:t xml:space="preserve"> instruction will load the byte which follows the current IP into the accumulator and a</w:t>
      </w:r>
      <w:r w:rsidRPr="00AF40AD">
        <w:t>d</w:t>
      </w:r>
      <w:r w:rsidRPr="00AF40AD">
        <w:t xml:space="preserve">vances the IP by 1. If this instruction is prefixed by </w:t>
      </w:r>
      <w:r w:rsidR="00447DA3">
        <w:rPr>
          <w:rFonts w:ascii="Courier New" w:hAnsi="Courier New" w:cs="Courier New"/>
          <w:b/>
          <w:i/>
        </w:rPr>
        <w:t>siz</w:t>
      </w:r>
      <w:r w:rsidRPr="00AF40AD">
        <w:t xml:space="preserve">, then the word following the current IP is loaded into the accumulator and the IP is advanced by 2. If prefixed by </w:t>
      </w:r>
      <w:r w:rsidR="00447DA3">
        <w:rPr>
          <w:rFonts w:ascii="Courier New" w:hAnsi="Courier New" w:cs="Courier New"/>
          <w:b/>
          <w:i/>
        </w:rPr>
        <w:t>ind</w:t>
      </w:r>
      <w:r w:rsidRPr="00AF40AD">
        <w:t>, the instruction b</w:t>
      </w:r>
      <w:r w:rsidRPr="00AF40AD">
        <w:t>e</w:t>
      </w:r>
      <w:r w:rsidRPr="00AF40AD">
        <w:t xml:space="preserve">comes </w:t>
      </w:r>
      <w:r w:rsidR="00447DA3" w:rsidRPr="00447DA3">
        <w:rPr>
          <w:rFonts w:ascii="Courier New" w:hAnsi="Courier New" w:cs="Courier New"/>
          <w:b/>
          <w:i/>
        </w:rPr>
        <w:t>lda (ip,i</w:t>
      </w:r>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w:t>
      </w:r>
      <w:r w:rsidRPr="00AF40AD">
        <w:t>c</w:t>
      </w:r>
      <w:r w:rsidRPr="00AF40AD">
        <w:lastRenderedPageBreak/>
        <w:t xml:space="preserve">cumulator. If prefixed by </w:t>
      </w:r>
      <w:r w:rsidR="00447DA3">
        <w:rPr>
          <w:rFonts w:ascii="Courier New" w:hAnsi="Courier New" w:cs="Courier New"/>
          <w:b/>
          <w:i/>
        </w:rPr>
        <w:t>isz</w:t>
      </w:r>
      <w:r w:rsidRPr="00AF40AD">
        <w:t>, the word following the current IP is used as a word pointer to load a 16-bit value into the accumulator, while the IP is advanced by 2.</w:t>
      </w:r>
    </w:p>
    <w:p w:rsidR="00AF40AD" w:rsidRPr="00AF40AD" w:rsidRDefault="00AF40AD" w:rsidP="00447DA3">
      <w:pPr>
        <w:pStyle w:val="BodyText"/>
      </w:pPr>
      <w:r w:rsidRPr="00AF40AD">
        <w:t xml:space="preserve">The </w:t>
      </w:r>
      <w:r w:rsidR="00447DA3" w:rsidRPr="00974FA1">
        <w:rPr>
          <w:rFonts w:ascii="Courier New" w:hAnsi="Courier New" w:cs="Courier New"/>
          <w:b/>
          <w:i/>
        </w:rPr>
        <w:t>lda ip,i</w:t>
      </w:r>
      <w:r w:rsidRPr="00974FA1">
        <w:rPr>
          <w:rFonts w:ascii="Courier New" w:hAnsi="Courier New" w:cs="Courier New"/>
          <w:b/>
          <w:i/>
        </w:rPr>
        <w:t>++</w:t>
      </w:r>
      <w:r w:rsidRPr="00AF40AD">
        <w:t xml:space="preserve"> instruction is matched by the </w:t>
      </w:r>
      <w:r w:rsidR="006B7376" w:rsidRPr="006B7376">
        <w:rPr>
          <w:rFonts w:ascii="Courier New" w:hAnsi="Courier New" w:cs="Courier New"/>
          <w:b/>
          <w:i/>
        </w:rPr>
        <w:t>sta ip,i</w:t>
      </w:r>
      <w:r w:rsidRPr="006B7376">
        <w:rPr>
          <w:rFonts w:ascii="Courier New" w:hAnsi="Courier New" w:cs="Courier New"/>
          <w:b/>
          <w:i/>
        </w:rPr>
        <w:t>++</w:t>
      </w:r>
      <w:r w:rsidR="00447DA3">
        <w:t xml:space="preserve"> instruction</w:t>
      </w:r>
      <w:r w:rsidRPr="00AF40AD">
        <w:t xml:space="preserve">. Without indirection, the </w:t>
      </w:r>
      <w:r w:rsidR="00291690" w:rsidRPr="00291690">
        <w:rPr>
          <w:rFonts w:ascii="Courier New" w:hAnsi="Courier New" w:cs="Courier New"/>
          <w:b/>
          <w:i/>
        </w:rPr>
        <w:t>sta</w:t>
      </w:r>
      <w:r w:rsidRPr="00291690">
        <w:rPr>
          <w:rFonts w:ascii="Courier New" w:hAnsi="Courier New" w:cs="Courier New"/>
          <w:b/>
          <w:i/>
        </w:rPr>
        <w:t xml:space="preserve"> ip,</w:t>
      </w:r>
      <w:r w:rsidR="00291690" w:rsidRPr="00291690">
        <w:rPr>
          <w:rFonts w:ascii="Courier New" w:hAnsi="Courier New" w:cs="Courier New"/>
          <w:b/>
          <w:i/>
        </w:rPr>
        <w:t>i</w:t>
      </w:r>
      <w:r w:rsidRPr="00291690">
        <w:rPr>
          <w:rFonts w:ascii="Courier New" w:hAnsi="Courier New" w:cs="Courier New"/>
          <w:b/>
          <w:i/>
        </w:rPr>
        <w:t>++</w:t>
      </w:r>
      <w:r w:rsidRPr="00AF40AD">
        <w:t xml:space="preserve"> instruction will write directly into the FORTH VM instruction st</w:t>
      </w:r>
      <w:r w:rsidR="00291690">
        <w:t xml:space="preserve">ream. With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applied, the resulting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is expected to be prefixed with</w:t>
      </w:r>
      <w:r w:rsidRPr="00974FA1">
        <w:t xml:space="preserve">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under normal usage.) </w:t>
      </w:r>
    </w:p>
    <w:p w:rsidR="00AF40AD" w:rsidRPr="00AF40AD" w:rsidRDefault="00AF40AD" w:rsidP="00974FA1">
      <w:pPr>
        <w:pStyle w:val="BodyText"/>
      </w:pPr>
      <w:r w:rsidRPr="00AF40AD">
        <w:t xml:space="preserve">Finally, the </w:t>
      </w:r>
      <w:r w:rsidR="00D728D7">
        <w:rPr>
          <w:rFonts w:ascii="Courier New" w:hAnsi="Courier New" w:cs="Courier New"/>
          <w:b/>
          <w:i/>
        </w:rPr>
        <w:t>add ip,i</w:t>
      </w:r>
      <w:r w:rsidRPr="00D728D7">
        <w:rPr>
          <w:rFonts w:ascii="Courier New" w:hAnsi="Courier New" w:cs="Courier New"/>
          <w:b/>
          <w:i/>
        </w:rPr>
        <w:t>++</w:t>
      </w:r>
      <w:r w:rsidRPr="00AF40AD">
        <w:t xml:space="preserve"> instruction allows constants (or relative offsets) located at the current IP to be added to the accumulator. Like </w:t>
      </w:r>
      <w:r w:rsidR="00D728D7">
        <w:rPr>
          <w:rFonts w:ascii="Courier New" w:hAnsi="Courier New" w:cs="Courier New"/>
          <w:b/>
          <w:i/>
        </w:rPr>
        <w:t>lda ip,i</w:t>
      </w:r>
      <w:r w:rsidRPr="00D728D7">
        <w:rPr>
          <w:rFonts w:ascii="Courier New" w:hAnsi="Courier New" w:cs="Courier New"/>
          <w:b/>
          <w:i/>
        </w:rPr>
        <w:t>++</w:t>
      </w:r>
      <w:r w:rsidRPr="00AF40AD">
        <w:t xml:space="preserve"> and </w:t>
      </w:r>
      <w:r w:rsidR="00D728D7">
        <w:rPr>
          <w:rFonts w:ascii="Courier New" w:hAnsi="Courier New" w:cs="Courier New"/>
          <w:b/>
          <w:i/>
        </w:rPr>
        <w:t>sta ip,i</w:t>
      </w:r>
      <w:r w:rsidRPr="00D728D7">
        <w:rPr>
          <w:rFonts w:ascii="Courier New" w:hAnsi="Courier New" w:cs="Courier New"/>
          <w:b/>
          <w:i/>
        </w:rPr>
        <w:t>++</w:t>
      </w:r>
      <w:r w:rsidRPr="00AF40AD">
        <w:t xml:space="preserve">, the </w:t>
      </w:r>
      <w:r w:rsidR="00D728D7">
        <w:rPr>
          <w:rFonts w:ascii="Courier New" w:hAnsi="Courier New" w:cs="Courier New"/>
          <w:b/>
          <w:i/>
        </w:rPr>
        <w:t>add ip,i</w:t>
      </w:r>
      <w:r w:rsidRPr="00D728D7">
        <w:rPr>
          <w:rFonts w:ascii="Courier New" w:hAnsi="Courier New" w:cs="Courier New"/>
          <w:b/>
          <w:i/>
        </w:rPr>
        <w:t>++</w:t>
      </w:r>
      <w:r w:rsidRPr="00AF40AD">
        <w:t xml:space="preserve"> su</w:t>
      </w:r>
      <w:r w:rsidRPr="00AF40AD">
        <w:t>p</w:t>
      </w:r>
      <w:r w:rsidRPr="00AF40AD">
        <w:t xml:space="preserve">ports the </w:t>
      </w:r>
      <w:r w:rsidR="00D728D7">
        <w:rPr>
          <w:rFonts w:ascii="Courier New" w:hAnsi="Courier New" w:cs="Courier New"/>
          <w:b/>
          <w:i/>
        </w:rPr>
        <w:t>ind</w:t>
      </w:r>
      <w:r w:rsidRPr="00AF40AD">
        <w:t xml:space="preserve">, </w:t>
      </w:r>
      <w:r w:rsidR="00D728D7">
        <w:rPr>
          <w:rFonts w:ascii="Courier New" w:hAnsi="Courier New" w:cs="Courier New"/>
          <w:b/>
          <w:i/>
        </w:rPr>
        <w:t>siz</w:t>
      </w:r>
      <w:r w:rsidRPr="00AF40AD">
        <w:t xml:space="preserve">, and </w:t>
      </w:r>
      <w:r w:rsidR="00D728D7">
        <w:rPr>
          <w:rFonts w:ascii="Courier New" w:hAnsi="Courier New" w:cs="Courier New"/>
          <w:b/>
          <w:i/>
        </w:rPr>
        <w:t>isz</w:t>
      </w:r>
      <w:r w:rsidRPr="00AF40AD">
        <w:t xml:space="preserve"> prefix instructions. (Note: the </w:t>
      </w:r>
      <w:r w:rsidR="00D728D7">
        <w:rPr>
          <w:rFonts w:ascii="Courier New" w:hAnsi="Courier New" w:cs="Courier New"/>
          <w:b/>
          <w:i/>
        </w:rPr>
        <w:t>add ip,i</w:t>
      </w:r>
      <w:r w:rsidRPr="00D728D7">
        <w:rPr>
          <w:rFonts w:ascii="Courier New" w:hAnsi="Courier New" w:cs="Courier New"/>
          <w:b/>
          <w:i/>
        </w:rPr>
        <w:t>++</w:t>
      </w:r>
      <w:r w:rsidRPr="00AF40AD">
        <w:t xml:space="preserve"> instruction does not add the carry bit</w:t>
      </w:r>
      <w:r w:rsidR="006B7376">
        <w:t>,</w:t>
      </w:r>
      <w:r w:rsidRPr="00AF40AD">
        <w:t xml:space="preserve"> so </w:t>
      </w:r>
      <w:r w:rsidR="00D728D7">
        <w:rPr>
          <w:rFonts w:ascii="Courier New" w:hAnsi="Courier New" w:cs="Courier New"/>
          <w:b/>
          <w:i/>
        </w:rPr>
        <w:t>clc</w:t>
      </w:r>
      <w:r w:rsidRPr="00AF40AD">
        <w:t xml:space="preserve"> is not required before th</w:t>
      </w:r>
      <w:r w:rsidR="006B7376">
        <w:t>is</w:t>
      </w:r>
      <w:r w:rsidRPr="00AF40AD">
        <w:t xml:space="preserve"> </w:t>
      </w:r>
      <w:r w:rsidR="00D728D7">
        <w:t>instruc</w:t>
      </w:r>
      <w:r w:rsidRPr="00AF40AD">
        <w:t>tion.)</w:t>
      </w:r>
    </w:p>
    <w:p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and </w:t>
      </w:r>
      <w:r w:rsidR="00D728D7">
        <w:rPr>
          <w:rFonts w:ascii="Courier New" w:hAnsi="Courier New" w:cs="Courier New"/>
          <w:b/>
          <w:i/>
        </w:rPr>
        <w:t>lda</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tblPr>
      <w:tblGrid>
        <w:gridCol w:w="2233"/>
        <w:gridCol w:w="4912"/>
      </w:tblGrid>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siz add ip,i</w:t>
            </w:r>
            <w:r w:rsidRPr="00FA6BA1">
              <w:rPr>
                <w:rFonts w:ascii="Courier New" w:hAnsi="Courier New" w:cs="Courier New"/>
                <w:b/>
                <w:i/>
                <w:sz w:val="24"/>
                <w:szCs w:val="8"/>
              </w:rPr>
              <w:t>++</w:t>
            </w:r>
          </w:p>
        </w:tc>
        <w:tc>
          <w:tcPr>
            <w:tcW w:w="0" w:type="auto"/>
          </w:tcPr>
          <w:p w:rsidR="00FA6BA1" w:rsidRPr="00974FA1" w:rsidRDefault="00FA6BA1" w:rsidP="00E42598">
            <w:pPr>
              <w:rPr>
                <w:sz w:val="24"/>
                <w:szCs w:val="8"/>
              </w:rPr>
            </w:pPr>
            <w:r w:rsidRPr="00974FA1">
              <w:rPr>
                <w:sz w:val="24"/>
                <w:szCs w:val="8"/>
              </w:rPr>
              <w:t>[5] add IP-relative offset to A</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974FA1" w:rsidRDefault="00FA6BA1" w:rsidP="00E42598">
            <w:pPr>
              <w:rPr>
                <w:sz w:val="24"/>
                <w:szCs w:val="8"/>
              </w:rPr>
            </w:pPr>
          </w:p>
        </w:tc>
      </w:tr>
    </w:tbl>
    <w:p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r w:rsidR="00FA6BA1">
        <w:rPr>
          <w:rFonts w:ascii="Courier New" w:hAnsi="Courier New" w:cs="Courier New"/>
          <w:b/>
          <w:i/>
        </w:rPr>
        <w:t>isz</w:t>
      </w:r>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r w:rsidR="00FA6BA1">
        <w:rPr>
          <w:rFonts w:ascii="Courier New" w:hAnsi="Courier New" w:cs="Courier New"/>
          <w:b/>
          <w:i/>
        </w:rPr>
        <w:t>xai</w:t>
      </w:r>
      <w:r w:rsidRPr="00FA6BA1">
        <w:rPr>
          <w:i/>
        </w:rPr>
        <w:t xml:space="preserve">), </w:t>
      </w:r>
      <w:r w:rsidR="00FA6BA1">
        <w:rPr>
          <w:rFonts w:ascii="Courier New" w:hAnsi="Courier New" w:cs="Courier New"/>
          <w:b/>
          <w:i/>
        </w:rPr>
        <w:t>siz</w:t>
      </w:r>
      <w:r w:rsidRPr="00FA6BA1">
        <w:rPr>
          <w:i/>
        </w:rPr>
        <w:t xml:space="preserve"> </w:t>
      </w:r>
      <w:r w:rsidR="00FA6BA1">
        <w:rPr>
          <w:rFonts w:ascii="Courier New" w:hAnsi="Courier New" w:cs="Courier New"/>
          <w:b/>
          <w:i/>
        </w:rPr>
        <w:t>dup</w:t>
      </w:r>
      <w:r w:rsidRPr="00FA6BA1">
        <w:rPr>
          <w:i/>
        </w:rPr>
        <w:t xml:space="preserve"> transfers IP into A (</w:t>
      </w:r>
      <w:r w:rsidR="00FA6BA1">
        <w:rPr>
          <w:rFonts w:ascii="Courier New" w:hAnsi="Courier New" w:cs="Courier New"/>
          <w:b/>
          <w:i/>
        </w:rPr>
        <w:t>tia</w:t>
      </w:r>
      <w:r w:rsidRPr="00FA6BA1">
        <w:rPr>
          <w:i/>
        </w:rPr>
        <w:t xml:space="preserve">), and </w:t>
      </w:r>
      <w:r w:rsidR="00FA6BA1">
        <w:rPr>
          <w:rFonts w:ascii="Courier New" w:hAnsi="Courier New" w:cs="Courier New"/>
          <w:b/>
          <w:i/>
        </w:rPr>
        <w:t>ind</w:t>
      </w:r>
      <w:r w:rsidRPr="00FA6BA1">
        <w:rPr>
          <w:i/>
        </w:rPr>
        <w:t xml:space="preserve"> </w:t>
      </w:r>
      <w:r w:rsidR="00FA6BA1">
        <w:rPr>
          <w:rFonts w:ascii="Courier New" w:hAnsi="Courier New" w:cs="Courier New"/>
          <w:b/>
          <w:i/>
        </w:rPr>
        <w:t>dup</w:t>
      </w:r>
      <w:r w:rsidRPr="00FA6BA1">
        <w:rPr>
          <w:i/>
        </w:rPr>
        <w:t xml:space="preserve"> tran</w:t>
      </w:r>
      <w:r w:rsidRPr="00FA6BA1">
        <w:rPr>
          <w:i/>
        </w:rPr>
        <w:t>s</w:t>
      </w:r>
      <w:r w:rsidRPr="00FA6BA1">
        <w:rPr>
          <w:i/>
        </w:rPr>
        <w:t>fers A into IP (</w:t>
      </w:r>
      <w:r w:rsidR="00FA6BA1">
        <w:rPr>
          <w:rFonts w:ascii="Courier New" w:hAnsi="Courier New" w:cs="Courier New"/>
          <w:b/>
          <w:i/>
        </w:rPr>
        <w:t>tai</w:t>
      </w:r>
      <w:r w:rsidRPr="00FA6BA1">
        <w:rPr>
          <w:i/>
        </w:rPr>
        <w:t>).</w:t>
      </w:r>
      <w:r w:rsidRPr="00AF40AD">
        <w:t>)</w:t>
      </w:r>
    </w:p>
    <w:p w:rsidR="00AF40AD" w:rsidRPr="00AF40AD" w:rsidRDefault="00AF40AD" w:rsidP="00FA6BA1">
      <w:pPr>
        <w:pStyle w:val="BodyText"/>
      </w:pPr>
      <w:r w:rsidRPr="00AF40AD">
        <w:t>Conditional branches and unconditional jumps to absolute addresses rather than relative a</w:t>
      </w:r>
      <w:r w:rsidRPr="00AF40AD">
        <w:t>d</w:t>
      </w:r>
      <w:r w:rsidRPr="00AF40AD">
        <w:t>dresses can also be easily implemented. A conditional branch to an absolute address can be implemented as follows:</w:t>
      </w:r>
    </w:p>
    <w:tbl>
      <w:tblPr>
        <w:tblStyle w:val="TableGrid"/>
        <w:tblW w:w="0" w:type="auto"/>
        <w:jc w:val="center"/>
        <w:tblLook w:val="04A0"/>
      </w:tblPr>
      <w:tblGrid>
        <w:gridCol w:w="2233"/>
        <w:gridCol w:w="4912"/>
      </w:tblGrid>
      <w:tr w:rsidR="00FA6BA1" w:rsidRPr="00FA6BA1" w:rsidTr="00FA6BA1">
        <w:trPr>
          <w:jc w:val="center"/>
        </w:trPr>
        <w:tc>
          <w:tcPr>
            <w:tcW w:w="0" w:type="auto"/>
          </w:tcPr>
          <w:p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sidR="00D728D7">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siz</w:t>
            </w:r>
            <w:r w:rsidR="00FA6BA1" w:rsidRPr="00FA6BA1">
              <w:rPr>
                <w:rFonts w:ascii="Courier New" w:hAnsi="Courier New" w:cs="Courier New"/>
                <w:b/>
                <w:i/>
                <w:sz w:val="24"/>
                <w:szCs w:val="8"/>
              </w:rPr>
              <w:t xml:space="preserve"> </w:t>
            </w:r>
            <w:r>
              <w:rPr>
                <w:rFonts w:ascii="Courier New" w:hAnsi="Courier New" w:cs="Courier New"/>
                <w:b/>
                <w:i/>
                <w:sz w:val="24"/>
                <w:szCs w:val="8"/>
              </w:rPr>
              <w:t>lda ip,i</w:t>
            </w:r>
            <w:r w:rsidR="00FA6BA1" w:rsidRPr="00FA6BA1">
              <w:rPr>
                <w:rFonts w:ascii="Courier New" w:hAnsi="Courier New" w:cs="Courier New"/>
                <w:b/>
                <w:i/>
                <w:sz w:val="24"/>
                <w:szCs w:val="8"/>
              </w:rPr>
              <w:t>++</w:t>
            </w:r>
          </w:p>
        </w:tc>
        <w:tc>
          <w:tcPr>
            <w:tcW w:w="0" w:type="auto"/>
          </w:tcPr>
          <w:p w:rsidR="00FA6BA1" w:rsidRPr="00FA6BA1" w:rsidRDefault="00FA6BA1" w:rsidP="00E42598">
            <w:pPr>
              <w:rPr>
                <w:sz w:val="24"/>
                <w:szCs w:val="8"/>
              </w:rPr>
            </w:pPr>
            <w:r w:rsidRPr="00FA6BA1">
              <w:rPr>
                <w:sz w:val="24"/>
                <w:szCs w:val="8"/>
              </w:rPr>
              <w:t>[5] load relative offset and autoincrement IP</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ind</w:t>
            </w:r>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FA6BA1" w:rsidRDefault="00FA6BA1" w:rsidP="00E42598">
            <w:pPr>
              <w:rPr>
                <w:sz w:val="24"/>
                <w:szCs w:val="8"/>
              </w:rPr>
            </w:pPr>
          </w:p>
        </w:tc>
      </w:tr>
    </w:tbl>
    <w:p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r w:rsidR="00D728D7">
        <w:rPr>
          <w:rFonts w:ascii="Courier New" w:hAnsi="Courier New" w:cs="Courier New"/>
          <w:b/>
          <w:i/>
        </w:rPr>
        <w:t>siz</w:t>
      </w:r>
      <w:r w:rsidRPr="00D728D7">
        <w:rPr>
          <w:i/>
        </w:rPr>
        <w:t xml:space="preserve"> instruction, the eight branch i</w:t>
      </w:r>
      <w:r w:rsidRPr="00D728D7">
        <w:rPr>
          <w:i/>
        </w:rPr>
        <w:t>n</w:t>
      </w:r>
      <w:r w:rsidRPr="00D728D7">
        <w:rPr>
          <w:i/>
        </w:rPr>
        <w:t>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r w:rsidR="00D728D7">
        <w:rPr>
          <w:rFonts w:ascii="Courier New" w:hAnsi="Courier New" w:cs="Courier New"/>
          <w:b/>
          <w:i/>
        </w:rPr>
        <w:t>siz</w:t>
      </w:r>
      <w:r w:rsidRPr="00D728D7">
        <w:rPr>
          <w:i/>
        </w:rPr>
        <w:t>/</w:t>
      </w:r>
      <w:r w:rsidR="00D728D7">
        <w:rPr>
          <w:rFonts w:ascii="Courier New" w:hAnsi="Courier New" w:cs="Courier New"/>
          <w:b/>
          <w:i/>
        </w:rPr>
        <w:t>isz</w:t>
      </w:r>
      <w:r w:rsidRPr="00D728D7">
        <w:rPr>
          <w:i/>
        </w:rPr>
        <w:t xml:space="preserve"> </w:t>
      </w:r>
      <w:r w:rsidR="00D728D7">
        <w:rPr>
          <w:rFonts w:ascii="Courier New" w:hAnsi="Courier New" w:cs="Courier New"/>
          <w:b/>
          <w:i/>
        </w:rPr>
        <w:t>cmp</w:t>
      </w:r>
      <w:r w:rsidRPr="00D728D7">
        <w:rPr>
          <w:i/>
        </w:rPr>
        <w:t>/</w:t>
      </w:r>
      <w:r w:rsidR="00D728D7">
        <w:rPr>
          <w:rFonts w:ascii="Courier New" w:hAnsi="Courier New" w:cs="Courier New"/>
          <w:b/>
          <w:i/>
        </w:rPr>
        <w:t>cpx</w:t>
      </w:r>
      <w:r w:rsidRPr="00D728D7">
        <w:rPr>
          <w:i/>
        </w:rPr>
        <w:t>/</w:t>
      </w:r>
      <w:r w:rsidR="00D728D7">
        <w:rPr>
          <w:rFonts w:ascii="Courier New" w:hAnsi="Courier New" w:cs="Courier New"/>
          <w:b/>
          <w:i/>
        </w:rPr>
        <w:t>cpy</w:t>
      </w:r>
      <w:r w:rsidRPr="00D728D7">
        <w:rPr>
          <w:i/>
        </w:rPr>
        <w:t xml:space="preserve">) set the </w:t>
      </w:r>
      <w:r w:rsidRPr="00D728D7">
        <w:rPr>
          <w:b/>
          <w:i/>
        </w:rPr>
        <w:t>V</w:t>
      </w:r>
      <w:r w:rsidRPr="00D728D7">
        <w:rPr>
          <w:i/>
        </w:rPr>
        <w:t xml:space="preserve"> flag.</w:t>
      </w:r>
      <w:r w:rsidRPr="00AF40AD">
        <w:t xml:space="preserve">) </w:t>
      </w:r>
    </w:p>
    <w:p w:rsidR="00AF40AD" w:rsidRPr="00AF40AD" w:rsidRDefault="00AF40AD" w:rsidP="00D728D7">
      <w:pPr>
        <w:pStyle w:val="BodyText"/>
      </w:pPr>
      <w:r w:rsidRPr="00AF40AD">
        <w:t>The following table provides the instruction lengths (cycles) for the M65C02A-specific instru</w:t>
      </w:r>
      <w:r w:rsidRPr="00AF40AD">
        <w:t>c</w:t>
      </w:r>
      <w:r w:rsidRPr="00AF40AD">
        <w:t>tions which support the implementation of FORTH VMs:</w:t>
      </w:r>
    </w:p>
    <w:p w:rsidR="00C91287" w:rsidRPr="00C91287" w:rsidRDefault="00C91287" w:rsidP="00C91287">
      <w:pPr>
        <w:pStyle w:val="Caption"/>
        <w:keepNext/>
        <w:jc w:val="center"/>
        <w:rPr>
          <w:sz w:val="24"/>
        </w:rPr>
      </w:pPr>
      <w:bookmarkStart w:id="542" w:name="_Toc463898333"/>
      <w:bookmarkStart w:id="543" w:name="_Toc463899211"/>
      <w:bookmarkStart w:id="544" w:name="_Toc463899303"/>
      <w:bookmarkStart w:id="545" w:name="_Toc463900005"/>
      <w:bookmarkStart w:id="546"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2"/>
      <w:bookmarkEnd w:id="543"/>
      <w:bookmarkEnd w:id="544"/>
      <w:bookmarkEnd w:id="545"/>
      <w:bookmarkEnd w:id="546"/>
    </w:p>
    <w:tbl>
      <w:tblPr>
        <w:tblStyle w:val="TableGrid"/>
        <w:tblW w:w="0" w:type="auto"/>
        <w:jc w:val="center"/>
        <w:tblLook w:val="04A0"/>
      </w:tblPr>
      <w:tblGrid>
        <w:gridCol w:w="2233"/>
        <w:gridCol w:w="710"/>
        <w:gridCol w:w="643"/>
        <w:gridCol w:w="643"/>
        <w:gridCol w:w="4112"/>
      </w:tblGrid>
      <w:tr w:rsidR="00CA5AD7" w:rsidRPr="00CA5AD7" w:rsidTr="00CA5AD7">
        <w:trPr>
          <w:cantSplit/>
          <w:tblHeader/>
          <w:jc w:val="center"/>
        </w:trPr>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DTC</w:t>
            </w:r>
          </w:p>
        </w:tc>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 xml:space="preserve">ITC </w:t>
            </w:r>
          </w:p>
        </w:tc>
        <w:tc>
          <w:tcPr>
            <w:tcW w:w="0" w:type="auto"/>
            <w:shd w:val="pct20" w:color="auto" w:fill="auto"/>
          </w:tcPr>
          <w:p w:rsidR="00CA5AD7" w:rsidRPr="00CA5AD7" w:rsidRDefault="00CA5AD7" w:rsidP="00E42598">
            <w:pPr>
              <w:rPr>
                <w:sz w:val="24"/>
                <w:szCs w:val="8"/>
              </w:rPr>
            </w:pP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ent</w:t>
            </w:r>
          </w:p>
        </w:tc>
        <w:tc>
          <w:tcPr>
            <w:tcW w:w="0" w:type="auto"/>
          </w:tcPr>
          <w:p w:rsidR="00CA5AD7" w:rsidRPr="00CA5AD7" w:rsidRDefault="00CA5AD7" w:rsidP="00E42598">
            <w:pPr>
              <w:rPr>
                <w:sz w:val="24"/>
                <w:szCs w:val="8"/>
              </w:rPr>
            </w:pPr>
            <w:r w:rsidRPr="00CA5AD7">
              <w:rPr>
                <w:sz w:val="24"/>
                <w:szCs w:val="8"/>
              </w:rPr>
              <w:t>1(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l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op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ush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i</w:t>
            </w:r>
          </w:p>
        </w:tc>
        <w:tc>
          <w:tcPr>
            <w:tcW w:w="0" w:type="auto"/>
          </w:tcPr>
          <w:p w:rsidR="00CA5AD7" w:rsidRPr="00CA5AD7" w:rsidRDefault="00CA5AD7" w:rsidP="00E42598">
            <w:pPr>
              <w:rPr>
                <w:sz w:val="24"/>
                <w:szCs w:val="8"/>
              </w:rPr>
            </w:pPr>
            <w:r w:rsidRPr="00CA5AD7">
              <w:rPr>
                <w:sz w:val="24"/>
                <w:szCs w:val="8"/>
              </w:rPr>
              <w:t>1(1)</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Incremen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en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8)</w:t>
            </w: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9)</w:t>
            </w: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l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lw</w:t>
            </w:r>
            <w:r w:rsidRPr="00CA5AD7">
              <w:rPr>
                <w:sz w:val="24"/>
                <w:szCs w:val="8"/>
              </w:rPr>
              <w:t xml:space="preserve"> - Pop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hw</w:t>
            </w:r>
            <w:r w:rsidRPr="00CA5AD7">
              <w:rPr>
                <w:sz w:val="24"/>
                <w:szCs w:val="8"/>
              </w:rPr>
              <w:t xml:space="preserve"> - Push W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in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inw</w:t>
            </w:r>
            <w:r w:rsidRPr="00CA5AD7">
              <w:rPr>
                <w:sz w:val="24"/>
                <w:szCs w:val="8"/>
              </w:rPr>
              <w:t xml:space="preserve"> - Increment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byte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Load byte from IP++ indirect into A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sz</w:t>
            </w:r>
            <w:r w:rsidRPr="00CA5AD7">
              <w:rPr>
                <w:rFonts w:ascii="Courier New" w:hAnsi="Courier New" w:cs="Courier New"/>
                <w:b/>
                <w:i/>
                <w:sz w:val="24"/>
                <w:szCs w:val="8"/>
              </w:rPr>
              <w:t xml:space="preserve"> </w:t>
            </w:r>
            <w:r>
              <w:rPr>
                <w:rFonts w:ascii="Courier New" w:hAnsi="Courier New" w:cs="Courier New"/>
                <w:b/>
                <w:i/>
                <w:sz w:val="24"/>
                <w:szCs w:val="8"/>
              </w:rPr>
              <w:t>ld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direct into A</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d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 indirec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sz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 indirect</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tia</w:t>
            </w:r>
            <w:r w:rsidRPr="00CA5AD7">
              <w:rPr>
                <w:sz w:val="24"/>
                <w:szCs w:val="8"/>
              </w:rPr>
              <w:t xml:space="preserve"> - Transfer IP to A</w:t>
            </w:r>
          </w:p>
        </w:tc>
      </w:tr>
      <w:tr w:rsidR="00CA5AD7" w:rsidRPr="00CA5AD7" w:rsidTr="00CA5AD7">
        <w:trPr>
          <w:jc w:val="center"/>
        </w:trPr>
        <w:tc>
          <w:tcPr>
            <w:tcW w:w="0" w:type="auto"/>
          </w:tcPr>
          <w:p w:rsidR="00CA5AD7" w:rsidRPr="00CA5AD7" w:rsidRDefault="00FC22D6" w:rsidP="00E42598">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xai</w:t>
            </w:r>
            <w:r w:rsidRPr="00CA5AD7">
              <w:rPr>
                <w:sz w:val="24"/>
                <w:szCs w:val="8"/>
              </w:rPr>
              <w:t xml:space="preserve"> - Exchange A and IP</w:t>
            </w:r>
          </w:p>
        </w:tc>
      </w:tr>
    </w:tbl>
    <w:p w:rsidR="00E42598" w:rsidRDefault="00E42598" w:rsidP="00E42598">
      <w:pPr>
        <w:pStyle w:val="Heading2"/>
      </w:pPr>
      <w:bookmarkStart w:id="547" w:name="_Toc463900163"/>
      <w:bookmarkStart w:id="548" w:name="_Toc484109309"/>
      <w:r>
        <w:lastRenderedPageBreak/>
        <w:t>Summary</w:t>
      </w:r>
      <w:bookmarkEnd w:id="547"/>
      <w:bookmarkEnd w:id="548"/>
    </w:p>
    <w:p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w:t>
      </w:r>
      <w:r>
        <w:t>m</w:t>
      </w:r>
      <w:r>
        <w:t>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w:t>
      </w:r>
      <w:r w:rsidR="0083468A">
        <w:t>i</w:t>
      </w:r>
      <w:r w:rsidR="0083468A">
        <w:t xml:space="preserve">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r w:rsidR="00E945BC" w:rsidRPr="00E945BC">
        <w:rPr>
          <w:rFonts w:ascii="Courier New" w:hAnsi="Courier New" w:cs="Courier New"/>
          <w:b/>
          <w:i/>
        </w:rPr>
        <w:t>sta</w:t>
      </w:r>
      <w:r w:rsidR="00E945BC">
        <w:t>/</w:t>
      </w:r>
      <w:r w:rsidR="00E945BC" w:rsidRPr="00E945BC">
        <w:rPr>
          <w:rFonts w:ascii="Courier New" w:hAnsi="Courier New" w:cs="Courier New"/>
          <w:b/>
          <w:i/>
        </w:rPr>
        <w:t>lda ip,i++</w:t>
      </w:r>
      <w:r w:rsidR="00E945BC">
        <w:t>.</w:t>
      </w:r>
    </w:p>
    <w:p w:rsidR="0083468A" w:rsidRDefault="0083468A" w:rsidP="00E42598">
      <w:pPr>
        <w:pStyle w:val="BodyText"/>
      </w:pPr>
      <w:r>
        <w:t xml:space="preserve">Many of the enhancements of the M65C02A can also be applied to the implementation of the FORTH VM and FORTH programs, in general. The </w:t>
      </w:r>
      <w:r w:rsidRPr="0083468A">
        <w:rPr>
          <w:rFonts w:ascii="Courier New" w:hAnsi="Courier New" w:cs="Courier New"/>
          <w:b/>
          <w:i/>
        </w:rPr>
        <w:t>siz</w:t>
      </w:r>
      <w:r>
        <w:t xml:space="preserve"> prefix instruction’s effects greatly simply the number of instructions needed to implement 16-bit arithmetic and logical operations. The e</w:t>
      </w:r>
      <w:r>
        <w:t>x</w:t>
      </w:r>
      <w:r>
        <w:t xml:space="preserve">tended branch instructions also simplify the implementation of branch words. The stack-relative instructions and the memory exchange instruction, </w:t>
      </w:r>
      <w:r w:rsidRPr="0083468A">
        <w:rPr>
          <w:rFonts w:ascii="Courier New" w:hAnsi="Courier New" w:cs="Courier New"/>
          <w:b/>
          <w:i/>
        </w:rPr>
        <w:t>xma</w:t>
      </w:r>
      <w:r>
        <w:rPr>
          <w:rFonts w:ascii="Courier New" w:hAnsi="Courier New" w:cs="Courier New"/>
          <w:b/>
          <w:i/>
        </w:rPr>
        <w:t xml:space="preserve"> sp16,s</w:t>
      </w:r>
      <w:r>
        <w:t>, provide a mechanism for greatly simplifying the implementation of PS stack operators and stack-based arithmetic and logic operations.</w:t>
      </w:r>
    </w:p>
    <w:p w:rsidR="0083468A" w:rsidRDefault="0083468A" w:rsidP="0083468A">
      <w:pPr>
        <w:pStyle w:val="BodyText"/>
      </w:pPr>
      <w:r w:rsidRPr="00AF40AD">
        <w:t xml:space="preserve">Finally, since the bit-oriented conditional branch instructions are not often used, the M65C02A can be configured to replace the BBRx/BBSx Rockwell instructions </w:t>
      </w:r>
      <w:r w:rsidR="00563F90">
        <w:t>with</w:t>
      </w:r>
      <w:r>
        <w:t xml:space="preserve"> a </w:t>
      </w:r>
      <w:r w:rsidRPr="00AF40AD">
        <w:t xml:space="preserve">full complement of </w:t>
      </w:r>
      <w:r w:rsidR="00902D89">
        <w:t>i</w:t>
      </w:r>
      <w:r w:rsidR="00902D89">
        <w:t>n</w:t>
      </w:r>
      <w:r w:rsidR="00902D89">
        <w:t>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r>
        <w:rPr>
          <w:rFonts w:ascii="Courier New" w:hAnsi="Courier New" w:cs="Courier New"/>
          <w:b/>
          <w:i/>
        </w:rPr>
        <w:t>ora</w:t>
      </w:r>
      <w:r w:rsidRPr="00FC22D6">
        <w:rPr>
          <w:rFonts w:ascii="Courier New" w:hAnsi="Courier New" w:cs="Courier New"/>
          <w:b/>
          <w:i/>
        </w:rPr>
        <w:t>/</w:t>
      </w:r>
      <w:r>
        <w:rPr>
          <w:rFonts w:ascii="Courier New" w:hAnsi="Courier New" w:cs="Courier New"/>
          <w:b/>
          <w:i/>
        </w:rPr>
        <w:t>eor</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cmp</w:t>
      </w:r>
      <w:r w:rsidRPr="00FC22D6">
        <w:rPr>
          <w:rFonts w:ascii="Courier New" w:hAnsi="Courier New" w:cs="Courier New"/>
          <w:b/>
          <w:i/>
        </w:rPr>
        <w:t>/</w:t>
      </w:r>
      <w:r>
        <w:rPr>
          <w:rFonts w:ascii="Courier New" w:hAnsi="Courier New" w:cs="Courier New"/>
          <w:b/>
          <w:i/>
        </w:rPr>
        <w:t>sub ip,i</w:t>
      </w:r>
      <w:r w:rsidRPr="00FC22D6">
        <w:rPr>
          <w:rFonts w:ascii="Courier New" w:hAnsi="Courier New" w:cs="Courier New"/>
          <w:b/>
          <w:i/>
        </w:rPr>
        <w:t>++</w:t>
      </w:r>
    </w:p>
    <w:p w:rsidR="0083468A" w:rsidRDefault="0083468A" w:rsidP="0083468A">
      <w:pPr>
        <w:pStyle w:val="BodyText"/>
        <w:jc w:val="center"/>
        <w:rPr>
          <w:rFonts w:ascii="Courier New" w:hAnsi="Courier New" w:cs="Courier New"/>
          <w:b/>
          <w:i/>
        </w:rPr>
      </w:pPr>
      <w:r>
        <w:rPr>
          <w:rFonts w:ascii="Courier New" w:hAnsi="Courier New" w:cs="Courier New"/>
          <w:b/>
          <w:i/>
        </w:rPr>
        <w:t>asl</w:t>
      </w:r>
      <w:r w:rsidRPr="00FC22D6">
        <w:rPr>
          <w:rFonts w:ascii="Courier New" w:hAnsi="Courier New" w:cs="Courier New"/>
          <w:b/>
          <w:i/>
        </w:rPr>
        <w:t>/</w:t>
      </w:r>
      <w:r>
        <w:rPr>
          <w:rFonts w:ascii="Courier New" w:hAnsi="Courier New" w:cs="Courier New"/>
          <w:b/>
          <w:i/>
        </w:rPr>
        <w:t>rol/lsr/ror/tsb/trb/dec/inc ip,i</w:t>
      </w:r>
      <w:r w:rsidRPr="00FC22D6">
        <w:rPr>
          <w:rFonts w:ascii="Courier New" w:hAnsi="Courier New" w:cs="Courier New"/>
          <w:b/>
          <w:i/>
        </w:rPr>
        <w:t>++.</w:t>
      </w:r>
    </w:p>
    <w:p w:rsidR="00E945BC" w:rsidRPr="00E945BC" w:rsidRDefault="00E945BC" w:rsidP="00E945BC">
      <w:pPr>
        <w:pStyle w:val="BodyText"/>
      </w:pPr>
      <w:r>
        <w:t>The specific instructions needed to support the FORTH VM in the M65C02A core and the add</w:t>
      </w:r>
      <w:r>
        <w:t>i</w:t>
      </w:r>
      <w:r>
        <w:t xml:space="preserve">tional, more general purpose instructions and addressing modes all combine to make the M65C02A core an ideal host for FORTH. </w:t>
      </w:r>
    </w:p>
    <w:p w:rsidR="000A347B" w:rsidRDefault="000A347B" w:rsidP="00AF40AD">
      <w:pPr>
        <w:rPr>
          <w:b/>
          <w:bCs/>
          <w:sz w:val="40"/>
        </w:rPr>
      </w:pPr>
      <w:r>
        <w:br w:type="page"/>
      </w:r>
    </w:p>
    <w:p w:rsidR="00481F3A" w:rsidRDefault="00481F3A" w:rsidP="00481F3A">
      <w:pPr>
        <w:pStyle w:val="Heading1"/>
      </w:pPr>
      <w:bookmarkStart w:id="549" w:name="_Toc463900164"/>
      <w:bookmarkStart w:id="550" w:name="_Toc484109310"/>
      <w:r>
        <w:lastRenderedPageBreak/>
        <w:t>Fig-FORTH 1.0 Listings</w:t>
      </w:r>
      <w:bookmarkEnd w:id="549"/>
      <w:bookmarkEnd w:id="550"/>
    </w:p>
    <w:p w:rsidR="008A63DF" w:rsidRPr="008A63DF" w:rsidRDefault="008A63DF" w:rsidP="008A63DF">
      <w:pPr>
        <w:pStyle w:val="BodyText"/>
      </w:pPr>
    </w:p>
    <w:sectPr w:rsidR="008A63DF" w:rsidRPr="008A63DF"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399E" w:rsidRDefault="00EC399E">
      <w:r>
        <w:separator/>
      </w:r>
    </w:p>
  </w:endnote>
  <w:endnote w:type="continuationSeparator" w:id="0">
    <w:p w:rsidR="00EC399E" w:rsidRDefault="00EC399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Shell Dlg">
    <w:panose1 w:val="020B0604020202020204"/>
    <w:charset w:val="00"/>
    <w:family w:val="swiss"/>
    <w:pitch w:val="variable"/>
    <w:sig w:usb0="61002BDF"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63C" w:rsidRPr="009E2B90" w:rsidRDefault="00CE363C"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CE363C" w:rsidRPr="00E0673D" w:rsidRDefault="00CE363C" w:rsidP="00284010">
                <w:pPr>
                  <w:rPr>
                    <w:b/>
                    <w:smallCaps/>
                    <w:sz w:val="20"/>
                  </w:rPr>
                </w:pPr>
                <w:r>
                  <w:rPr>
                    <w:smallCaps/>
                    <w:sz w:val="20"/>
                  </w:rPr>
                  <w:t>The information disclosed in this doc</w:t>
                </w:r>
                <w:r>
                  <w:rPr>
                    <w:smallCaps/>
                    <w:sz w:val="20"/>
                  </w:rPr>
                  <w:t>u</w:t>
                </w:r>
                <w:r>
                  <w:rPr>
                    <w:smallCaps/>
                    <w:sz w:val="20"/>
                  </w:rPr>
                  <w:t>ment is copyrighted. All rights r</w:t>
                </w:r>
                <w:r>
                  <w:rPr>
                    <w:smallCaps/>
                    <w:sz w:val="20"/>
                  </w:rPr>
                  <w:t>e</w:t>
                </w:r>
                <w:r>
                  <w:rPr>
                    <w:smallCaps/>
                    <w:sz w:val="20"/>
                  </w:rPr>
                  <w:t>served. Further dissemination is pr</w:t>
                </w:r>
                <w:r>
                  <w:rPr>
                    <w:smallCaps/>
                    <w:sz w:val="20"/>
                  </w:rPr>
                  <w:t>o</w:t>
                </w:r>
                <w:r>
                  <w:rPr>
                    <w:smallCaps/>
                    <w:sz w:val="20"/>
                  </w:rPr>
                  <w:t>hibited without the inclusion of this notice. Michael A. Morris.</w:t>
                </w:r>
              </w:p>
              <w:p w:rsidR="00CE363C" w:rsidRPr="00325441" w:rsidRDefault="00CE363C"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CE363C" w:rsidRPr="00071867" w:rsidRDefault="00CE363C"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CE363C" w:rsidRDefault="00CE363C"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CE363C" w:rsidRDefault="00CE363C" w:rsidP="005E212E">
                <w:pPr>
                  <w:rPr>
                    <w:sz w:val="16"/>
                  </w:rPr>
                </w:pPr>
                <w:r>
                  <w:rPr>
                    <w:sz w:val="16"/>
                  </w:rPr>
                  <w:t>SIZE</w:t>
                </w:r>
              </w:p>
              <w:p w:rsidR="00CE363C" w:rsidRDefault="00CE363C"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CE363C" w:rsidRDefault="00CE363C"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CE363C" w:rsidRDefault="00CE363C" w:rsidP="005E212E">
                <w:pPr>
                  <w:rPr>
                    <w:sz w:val="16"/>
                  </w:rPr>
                </w:pPr>
                <w:r>
                  <w:rPr>
                    <w:sz w:val="16"/>
                  </w:rPr>
                  <w:t>REV</w:t>
                </w:r>
              </w:p>
              <w:p w:rsidR="00CE363C" w:rsidRDefault="00CE363C"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CE363C" w:rsidRDefault="00CE363C" w:rsidP="005E212E">
                <w:pPr>
                  <w:rPr>
                    <w:sz w:val="16"/>
                  </w:rPr>
                </w:pPr>
                <w:r>
                  <w:rPr>
                    <w:sz w:val="16"/>
                  </w:rPr>
                  <w:t>DRAWING NUMBER</w:t>
                </w:r>
              </w:p>
              <w:p w:rsidR="00CE363C" w:rsidRDefault="00CE363C"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CE363C" w:rsidRDefault="00CE363C"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sidR="0073328B">
                  <w:rPr>
                    <w:noProof/>
                    <w:sz w:val="16"/>
                  </w:rPr>
                  <w:t>27</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73328B">
                  <w:rPr>
                    <w:noProof/>
                    <w:sz w:val="16"/>
                  </w:rPr>
                  <w:t>92</w:t>
                </w:r>
                <w:r>
                  <w:rPr>
                    <w:sz w:val="1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399E" w:rsidRDefault="00EC399E">
      <w:r>
        <w:separator/>
      </w:r>
    </w:p>
  </w:footnote>
  <w:footnote w:type="continuationSeparator" w:id="0">
    <w:p w:rsidR="00EC399E" w:rsidRDefault="00EC399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B115B"/>
    <w:multiLevelType w:val="multilevel"/>
    <w:tmpl w:val="DD105F62"/>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0"/>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1"/>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5"/>
  <w:removePersonalInformation/>
  <w:displayBackgroundShape/>
  <w:hideSpellingErrors/>
  <w:stylePaneFormatFilter w:val="1F04"/>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4802"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3ECF"/>
    <w:rsid w:val="0010436A"/>
    <w:rsid w:val="00106141"/>
    <w:rsid w:val="001061F3"/>
    <w:rsid w:val="00106C1F"/>
    <w:rsid w:val="00111CEF"/>
    <w:rsid w:val="00111F02"/>
    <w:rsid w:val="00112C08"/>
    <w:rsid w:val="00113206"/>
    <w:rsid w:val="00113400"/>
    <w:rsid w:val="00113A01"/>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511"/>
    <w:rsid w:val="00665869"/>
    <w:rsid w:val="00666627"/>
    <w:rsid w:val="00670422"/>
    <w:rsid w:val="00670531"/>
    <w:rsid w:val="00673248"/>
    <w:rsid w:val="006737DB"/>
    <w:rsid w:val="00673E29"/>
    <w:rsid w:val="006769E2"/>
    <w:rsid w:val="00676A09"/>
    <w:rsid w:val="00677668"/>
    <w:rsid w:val="00680AF7"/>
    <w:rsid w:val="00680F1F"/>
    <w:rsid w:val="00684695"/>
    <w:rsid w:val="0068500B"/>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6DD0"/>
    <w:rsid w:val="00E47846"/>
    <w:rsid w:val="00E50DDD"/>
    <w:rsid w:val="00E51978"/>
    <w:rsid w:val="00E52938"/>
    <w:rsid w:val="00E52AB7"/>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399E"/>
    <w:rsid w:val="00EC4612"/>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02"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nhideWhenUsed="0" w:qFormat="1"/>
    <w:lsdException w:name="Default Paragraph Font" w:uiPriority="1"/>
    <w:lsdException w:name="Body Text" w:qFormat="1"/>
    <w:lsdException w:name="Subtitle" w:semiHidden="0" w:uiPriority="11" w:unhideWhenUsed="0"/>
    <w:lsdException w:name="Strong" w:semiHidden="0" w:uiPriority="22" w:unhideWhenUsed="0"/>
    <w:lsdException w:name="Emphasis" w:semiHidden="0" w:uiPriority="20" w:unhideWhenUsed="0"/>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9A7369"/>
    <w:pPr>
      <w:numPr>
        <w:ilvl w:val="2"/>
      </w:numPr>
      <w:tabs>
        <w:tab w:val="clear" w:pos="864"/>
        <w:tab w:val="clear" w:pos="1728"/>
        <w:tab w:val="left" w:pos="900"/>
      </w:tabs>
      <w:ind w:left="900" w:hanging="900"/>
      <w:outlineLvl w:val="2"/>
    </w:pPr>
    <w:rPr>
      <w:bCs w:val="0"/>
      <w:sz w:val="32"/>
    </w:rPr>
  </w:style>
  <w:style w:type="paragraph" w:styleId="Heading4">
    <w:name w:val="heading 4"/>
    <w:basedOn w:val="Heading3"/>
    <w:next w:val="BodyText"/>
    <w:link w:val="Heading4Char"/>
    <w:autoRedefine/>
    <w:uiPriority w:val="99"/>
    <w:qFormat/>
    <w:rsid w:val="00281A66"/>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keepLines/>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9A7369"/>
    <w:rPr>
      <w:rFonts w:ascii="Arial" w:hAnsi="Arial" w:cs="Arial"/>
      <w:b/>
      <w:sz w:val="32"/>
      <w:szCs w:val="20"/>
    </w:rPr>
  </w:style>
  <w:style w:type="character" w:customStyle="1" w:styleId="Heading4Char">
    <w:name w:val="Heading 4 Char"/>
    <w:basedOn w:val="DefaultParagraphFont"/>
    <w:link w:val="Heading4"/>
    <w:uiPriority w:val="99"/>
    <w:locked/>
    <w:rsid w:val="00281A66"/>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link w:val="Heading6"/>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b/>
      <w:bCs/>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r="http://schemas.openxmlformats.org/officeDocument/2006/relationships" xmlns:w="http://schemas.openxmlformats.org/wordprocessingml/2006/main">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EF9ACF-7B34-43A9-8D88-E4D43C258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34229</Words>
  <Characters>195110</Characters>
  <Application>Microsoft Office Word</Application>
  <DocSecurity>0</DocSecurity>
  <Lines>1625</Lines>
  <Paragraphs>457</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8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17-06-02T00:38:00Z</dcterms:modified>
</cp:coreProperties>
</file>